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2" w:rightFromText="142" w:vertAnchor="page" w:horzAnchor="page" w:tblpX="1135" w:tblpY="568"/>
        <w:tblOverlap w:val="never"/>
        <w:tblW w:w="9639" w:type="dxa"/>
        <w:tblLayout w:type="fixed"/>
        <w:tblCellMar>
          <w:left w:w="0" w:type="dxa"/>
          <w:right w:w="0" w:type="dxa"/>
        </w:tblCellMar>
        <w:tblLook w:val="01E0" w:firstRow="1" w:lastRow="1" w:firstColumn="1" w:lastColumn="1" w:noHBand="0" w:noVBand="0"/>
      </w:tblPr>
      <w:tblGrid>
        <w:gridCol w:w="9639"/>
      </w:tblGrid>
      <w:tr w:rsidR="0099001C" w:rsidRPr="000D7EFF" w:rsidTr="00A06AF3">
        <w:trPr>
          <w:cantSplit/>
          <w:trHeight w:hRule="exact" w:val="851"/>
        </w:trPr>
        <w:tc>
          <w:tcPr>
            <w:tcW w:w="9639" w:type="dxa"/>
            <w:vAlign w:val="bottom"/>
          </w:tcPr>
          <w:p w:rsidR="00EE6D31" w:rsidRPr="00EE6D31" w:rsidRDefault="00EE6D31" w:rsidP="00687B93">
            <w:pPr>
              <w:jc w:val="right"/>
              <w:rPr>
                <w:b/>
                <w:sz w:val="40"/>
                <w:szCs w:val="40"/>
                <w:lang w:val="fr-FR"/>
              </w:rPr>
            </w:pPr>
            <w:r w:rsidRPr="00EE6D31">
              <w:rPr>
                <w:b/>
                <w:sz w:val="40"/>
                <w:szCs w:val="40"/>
                <w:lang w:val="fr-FR"/>
              </w:rPr>
              <w:t>UN/SCETDG/4</w:t>
            </w:r>
            <w:r>
              <w:rPr>
                <w:b/>
                <w:sz w:val="40"/>
                <w:szCs w:val="40"/>
                <w:lang w:val="fr-FR"/>
              </w:rPr>
              <w:t>8</w:t>
            </w:r>
            <w:r w:rsidRPr="00EE6D31">
              <w:rPr>
                <w:b/>
                <w:sz w:val="40"/>
                <w:szCs w:val="40"/>
                <w:lang w:val="fr-FR"/>
              </w:rPr>
              <w:t>/INF.</w:t>
            </w:r>
            <w:r w:rsidR="00535274">
              <w:rPr>
                <w:b/>
                <w:sz w:val="40"/>
                <w:szCs w:val="40"/>
                <w:lang w:val="fr-FR"/>
              </w:rPr>
              <w:t>26</w:t>
            </w:r>
          </w:p>
          <w:p w:rsidR="0099001C" w:rsidRPr="00EE6D31" w:rsidRDefault="0099001C" w:rsidP="00EF381D">
            <w:pPr>
              <w:jc w:val="right"/>
              <w:rPr>
                <w:b/>
                <w:sz w:val="40"/>
                <w:szCs w:val="40"/>
                <w:lang w:val="fr-FR"/>
              </w:rPr>
            </w:pPr>
            <w:r w:rsidRPr="00EE6D31">
              <w:rPr>
                <w:b/>
                <w:sz w:val="40"/>
                <w:szCs w:val="40"/>
                <w:lang w:val="fr-FR"/>
              </w:rPr>
              <w:t>UN/SCEGHS/</w:t>
            </w:r>
            <w:r w:rsidR="00EE6D31">
              <w:rPr>
                <w:b/>
                <w:sz w:val="40"/>
                <w:szCs w:val="40"/>
                <w:lang w:val="fr-FR"/>
              </w:rPr>
              <w:t>30</w:t>
            </w:r>
            <w:r w:rsidRPr="00EE6D31">
              <w:rPr>
                <w:b/>
                <w:sz w:val="40"/>
                <w:szCs w:val="40"/>
                <w:lang w:val="fr-FR"/>
              </w:rPr>
              <w:t>/INF.</w:t>
            </w:r>
            <w:r w:rsidR="00EF381D">
              <w:rPr>
                <w:b/>
                <w:sz w:val="40"/>
                <w:szCs w:val="40"/>
                <w:lang w:val="fr-FR"/>
              </w:rPr>
              <w:t>8</w:t>
            </w:r>
          </w:p>
        </w:tc>
      </w:tr>
    </w:tbl>
    <w:tbl>
      <w:tblPr>
        <w:tblW w:w="9639" w:type="dxa"/>
        <w:tblInd w:w="108" w:type="dxa"/>
        <w:tblBorders>
          <w:top w:val="single" w:sz="12" w:space="0" w:color="auto"/>
        </w:tblBorders>
        <w:tblLayout w:type="fixed"/>
        <w:tblLook w:val="0000" w:firstRow="0" w:lastRow="0" w:firstColumn="0" w:lastColumn="0" w:noHBand="0" w:noVBand="0"/>
      </w:tblPr>
      <w:tblGrid>
        <w:gridCol w:w="4649"/>
        <w:gridCol w:w="4990"/>
      </w:tblGrid>
      <w:tr w:rsidR="00EE6D31" w:rsidRPr="006409BE" w:rsidTr="00E46332">
        <w:tc>
          <w:tcPr>
            <w:tcW w:w="9639" w:type="dxa"/>
            <w:gridSpan w:val="2"/>
            <w:tcMar>
              <w:top w:w="142" w:type="dxa"/>
              <w:bottom w:w="142" w:type="dxa"/>
            </w:tcMar>
          </w:tcPr>
          <w:p w:rsidR="00EE6D31" w:rsidRPr="006409BE" w:rsidRDefault="00EE6D31" w:rsidP="002E08A3">
            <w:pPr>
              <w:tabs>
                <w:tab w:val="right" w:pos="9214"/>
              </w:tabs>
              <w:spacing w:before="120"/>
            </w:pPr>
            <w:r>
              <w:rPr>
                <w:b/>
                <w:sz w:val="24"/>
                <w:szCs w:val="24"/>
              </w:rPr>
              <w:t>C</w:t>
            </w:r>
            <w:r w:rsidRPr="006409BE">
              <w:rPr>
                <w:b/>
                <w:sz w:val="24"/>
                <w:szCs w:val="24"/>
              </w:rPr>
              <w:t>ommittee of Experts on the Transport of Dangerous Goods</w:t>
            </w:r>
            <w:r w:rsidRPr="006409BE">
              <w:rPr>
                <w:b/>
                <w:sz w:val="24"/>
                <w:szCs w:val="24"/>
              </w:rPr>
              <w:br/>
              <w:t>and on the Globally Harmonized System of Classification</w:t>
            </w:r>
            <w:r w:rsidRPr="006409BE">
              <w:rPr>
                <w:b/>
                <w:sz w:val="24"/>
                <w:szCs w:val="24"/>
              </w:rPr>
              <w:br/>
              <w:t>and Labelling of Chemicals</w:t>
            </w:r>
            <w:r w:rsidRPr="00024ECE">
              <w:rPr>
                <w:b/>
              </w:rPr>
              <w:tab/>
            </w:r>
            <w:r w:rsidR="00153D6B">
              <w:rPr>
                <w:b/>
              </w:rPr>
              <w:t>23</w:t>
            </w:r>
            <w:r w:rsidR="00BC4C75">
              <w:rPr>
                <w:b/>
              </w:rPr>
              <w:t xml:space="preserve"> </w:t>
            </w:r>
            <w:r w:rsidR="001465C4">
              <w:rPr>
                <w:b/>
              </w:rPr>
              <w:t>November</w:t>
            </w:r>
            <w:r w:rsidR="001465C4" w:rsidRPr="00016EE1">
              <w:rPr>
                <w:b/>
              </w:rPr>
              <w:t xml:space="preserve"> </w:t>
            </w:r>
            <w:r w:rsidRPr="00016EE1">
              <w:rPr>
                <w:b/>
              </w:rPr>
              <w:t>201</w:t>
            </w:r>
            <w:r>
              <w:rPr>
                <w:b/>
              </w:rPr>
              <w:t>5</w:t>
            </w:r>
          </w:p>
        </w:tc>
      </w:tr>
      <w:tr w:rsidR="00EE6D31" w:rsidTr="00E46332">
        <w:tc>
          <w:tcPr>
            <w:tcW w:w="4649" w:type="dxa"/>
            <w:tcMar>
              <w:top w:w="57" w:type="dxa"/>
              <w:bottom w:w="0" w:type="dxa"/>
            </w:tcMar>
            <w:vAlign w:val="center"/>
          </w:tcPr>
          <w:p w:rsidR="00EE6D31" w:rsidRPr="003928B9" w:rsidRDefault="00EE6D31" w:rsidP="00E46332">
            <w:pPr>
              <w:spacing w:before="120"/>
              <w:rPr>
                <w:b/>
                <w:lang w:val="en-US"/>
              </w:rPr>
            </w:pPr>
            <w:r w:rsidRPr="004234A3">
              <w:rPr>
                <w:b/>
                <w:lang w:val="en-US"/>
              </w:rPr>
              <w:t xml:space="preserve">Sub-Committee of Experts on the </w:t>
            </w:r>
            <w:r>
              <w:rPr>
                <w:b/>
                <w:lang w:val="en-US"/>
              </w:rPr>
              <w:br/>
              <w:t xml:space="preserve">Transport of Dangerous Goods </w:t>
            </w:r>
          </w:p>
        </w:tc>
        <w:tc>
          <w:tcPr>
            <w:tcW w:w="4990" w:type="dxa"/>
            <w:tcMar>
              <w:top w:w="57" w:type="dxa"/>
              <w:bottom w:w="0" w:type="dxa"/>
            </w:tcMar>
            <w:vAlign w:val="center"/>
          </w:tcPr>
          <w:p w:rsidR="00EE6D31" w:rsidRDefault="00EE6D31" w:rsidP="00E46332">
            <w:pPr>
              <w:spacing w:before="120"/>
              <w:rPr>
                <w:b/>
              </w:rPr>
            </w:pPr>
            <w:r w:rsidRPr="006500BA">
              <w:rPr>
                <w:b/>
              </w:rPr>
              <w:t>Sub-Committee of Experts on the Globally Harmonized</w:t>
            </w:r>
            <w:r>
              <w:rPr>
                <w:b/>
              </w:rPr>
              <w:t xml:space="preserve"> </w:t>
            </w:r>
            <w:r w:rsidRPr="006500BA">
              <w:rPr>
                <w:b/>
              </w:rPr>
              <w:t>System of Classification and</w:t>
            </w:r>
            <w:r>
              <w:rPr>
                <w:b/>
              </w:rPr>
              <w:t xml:space="preserve"> </w:t>
            </w:r>
            <w:r w:rsidRPr="006500BA">
              <w:rPr>
                <w:b/>
              </w:rPr>
              <w:t>Labelling of Chemicals</w:t>
            </w:r>
          </w:p>
        </w:tc>
      </w:tr>
      <w:tr w:rsidR="00EE6D31" w:rsidTr="00E46332">
        <w:tc>
          <w:tcPr>
            <w:tcW w:w="4649" w:type="dxa"/>
            <w:tcMar>
              <w:top w:w="57" w:type="dxa"/>
              <w:bottom w:w="0" w:type="dxa"/>
            </w:tcMar>
          </w:tcPr>
          <w:p w:rsidR="00EE6D31" w:rsidRPr="00CA0680" w:rsidRDefault="00EE6D31" w:rsidP="00EE6D31">
            <w:pPr>
              <w:spacing w:before="120"/>
              <w:rPr>
                <w:b/>
              </w:rPr>
            </w:pPr>
            <w:r>
              <w:rPr>
                <w:b/>
              </w:rPr>
              <w:t>Forty-eighth session</w:t>
            </w:r>
          </w:p>
        </w:tc>
        <w:tc>
          <w:tcPr>
            <w:tcW w:w="4990" w:type="dxa"/>
            <w:tcMar>
              <w:top w:w="57" w:type="dxa"/>
              <w:bottom w:w="0" w:type="dxa"/>
            </w:tcMar>
          </w:tcPr>
          <w:p w:rsidR="00EE6D31" w:rsidRDefault="00EE6D31" w:rsidP="00EE6D31">
            <w:pPr>
              <w:spacing w:before="120"/>
              <w:rPr>
                <w:b/>
              </w:rPr>
            </w:pPr>
            <w:r>
              <w:rPr>
                <w:b/>
              </w:rPr>
              <w:t>Thirtieth</w:t>
            </w:r>
            <w:r w:rsidRPr="006E39A4">
              <w:rPr>
                <w:b/>
              </w:rPr>
              <w:t xml:space="preserve"> session</w:t>
            </w:r>
          </w:p>
        </w:tc>
      </w:tr>
      <w:tr w:rsidR="00EE6D31" w:rsidTr="00E46332">
        <w:tc>
          <w:tcPr>
            <w:tcW w:w="4649" w:type="dxa"/>
            <w:tcMar>
              <w:top w:w="28" w:type="dxa"/>
            </w:tcMar>
          </w:tcPr>
          <w:p w:rsidR="00EE6D31" w:rsidRDefault="00EE6D31" w:rsidP="00E46332">
            <w:pPr>
              <w:ind w:right="57"/>
            </w:pPr>
            <w:r>
              <w:t>Geneva, 30 November – 9 December 2015</w:t>
            </w:r>
          </w:p>
          <w:p w:rsidR="00EE6D31" w:rsidRDefault="00EE6D31" w:rsidP="00E46332">
            <w:pPr>
              <w:ind w:right="57"/>
            </w:pPr>
            <w:r w:rsidRPr="006500BA">
              <w:t>Item</w:t>
            </w:r>
            <w:r>
              <w:t xml:space="preserve"> 10 (c)</w:t>
            </w:r>
            <w:r w:rsidRPr="006500BA">
              <w:t xml:space="preserve"> of the provisional agenda</w:t>
            </w:r>
          </w:p>
          <w:p w:rsidR="00EE6D31" w:rsidRPr="00FB5498" w:rsidRDefault="00EE6D31" w:rsidP="00EE6D31">
            <w:pPr>
              <w:ind w:right="57"/>
              <w:rPr>
                <w:b/>
                <w:bCs/>
              </w:rPr>
            </w:pPr>
            <w:r>
              <w:rPr>
                <w:b/>
              </w:rPr>
              <w:t xml:space="preserve">Issues relating to the Globally Harmonized System of Classification and Labelling of Chemicals: </w:t>
            </w:r>
            <w:r w:rsidRPr="00EE6D31">
              <w:rPr>
                <w:b/>
              </w:rPr>
              <w:t>Classification criteria for flammable gases</w:t>
            </w:r>
          </w:p>
        </w:tc>
        <w:tc>
          <w:tcPr>
            <w:tcW w:w="4990" w:type="dxa"/>
            <w:tcMar>
              <w:top w:w="28" w:type="dxa"/>
            </w:tcMar>
          </w:tcPr>
          <w:p w:rsidR="00EE6D31" w:rsidRDefault="00EE6D31" w:rsidP="00E46332">
            <w:r>
              <w:t>Geneva, 9–11 December 2015</w:t>
            </w:r>
          </w:p>
          <w:p w:rsidR="00EE6D31" w:rsidRDefault="00EE6D31" w:rsidP="00E46332">
            <w:r w:rsidRPr="006500BA">
              <w:t xml:space="preserve">Item </w:t>
            </w:r>
            <w:r w:rsidR="00290608">
              <w:t>2</w:t>
            </w:r>
            <w:r w:rsidRPr="006500BA">
              <w:t xml:space="preserve"> of the provisional agenda</w:t>
            </w:r>
          </w:p>
          <w:p w:rsidR="001465C4" w:rsidRPr="00290608" w:rsidRDefault="00290608" w:rsidP="001465C4">
            <w:pPr>
              <w:suppressAutoHyphens w:val="0"/>
              <w:spacing w:line="240" w:lineRule="auto"/>
              <w:rPr>
                <w:b/>
                <w:bCs/>
              </w:rPr>
            </w:pPr>
            <w:r w:rsidRPr="00290608">
              <w:rPr>
                <w:b/>
              </w:rPr>
              <w:t>Joint work with the Sub-Committee of Experts on the Transport of Dangerous Goods (TDG Sub-Committee)</w:t>
            </w:r>
          </w:p>
          <w:p w:rsidR="001465C4" w:rsidRPr="00FB5498" w:rsidRDefault="001465C4" w:rsidP="001465C4">
            <w:pPr>
              <w:suppressAutoHyphens w:val="0"/>
              <w:spacing w:line="240" w:lineRule="auto"/>
              <w:rPr>
                <w:b/>
                <w:bCs/>
              </w:rPr>
            </w:pPr>
          </w:p>
        </w:tc>
      </w:tr>
    </w:tbl>
    <w:p w:rsidR="0063411B" w:rsidRPr="000D7EFF" w:rsidRDefault="005378DD" w:rsidP="005378DD">
      <w:pPr>
        <w:pStyle w:val="HChG"/>
        <w:rPr>
          <w:lang w:val="en-US"/>
        </w:rPr>
      </w:pPr>
      <w:r>
        <w:rPr>
          <w:rFonts w:eastAsia="MS Mincho"/>
        </w:rPr>
        <w:tab/>
      </w:r>
      <w:r>
        <w:rPr>
          <w:rFonts w:eastAsia="MS Mincho"/>
        </w:rPr>
        <w:tab/>
      </w:r>
      <w:r w:rsidR="00192A08" w:rsidRPr="005378DD">
        <w:rPr>
          <w:rFonts w:eastAsia="MS Mincho"/>
        </w:rPr>
        <w:t>Classification</w:t>
      </w:r>
      <w:r w:rsidR="00192A08" w:rsidRPr="000D7EFF">
        <w:rPr>
          <w:rFonts w:eastAsia="MS Mincho"/>
          <w:lang w:val="en-US" w:eastAsia="ja-JP"/>
        </w:rPr>
        <w:t xml:space="preserve"> </w:t>
      </w:r>
      <w:r w:rsidR="00646550" w:rsidRPr="000D7EFF">
        <w:rPr>
          <w:rFonts w:eastAsia="MS Mincho"/>
          <w:lang w:val="en-US" w:eastAsia="ja-JP"/>
        </w:rPr>
        <w:t>criteria for flammable gases</w:t>
      </w:r>
      <w:r w:rsidR="00FF66B9" w:rsidRPr="000D7EFF">
        <w:rPr>
          <w:lang w:val="en-US"/>
        </w:rPr>
        <w:t xml:space="preserve"> – comments on </w:t>
      </w:r>
      <w:r w:rsidRPr="000D7EFF">
        <w:rPr>
          <w:lang w:val="en-US"/>
        </w:rPr>
        <w:t xml:space="preserve">informal document </w:t>
      </w:r>
      <w:r w:rsidR="00FF66B9" w:rsidRPr="000D7EFF">
        <w:rPr>
          <w:rFonts w:eastAsia="MS Mincho"/>
          <w:lang w:val="en-US" w:eastAsia="ja-JP"/>
        </w:rPr>
        <w:t xml:space="preserve">INF.15 </w:t>
      </w:r>
      <w:r w:rsidRPr="000D7EFF">
        <w:rPr>
          <w:rFonts w:eastAsia="MS Mincho"/>
          <w:lang w:val="en-US" w:eastAsia="ja-JP"/>
        </w:rPr>
        <w:t>(</w:t>
      </w:r>
      <w:r w:rsidR="00290608" w:rsidRPr="000D7EFF">
        <w:rPr>
          <w:rFonts w:eastAsia="MS Mincho"/>
          <w:lang w:val="en-US" w:eastAsia="ja-JP"/>
        </w:rPr>
        <w:t xml:space="preserve">TDG, </w:t>
      </w:r>
      <w:r w:rsidRPr="000D7EFF">
        <w:rPr>
          <w:rFonts w:eastAsia="MS Mincho"/>
          <w:lang w:val="en-US" w:eastAsia="ja-JP"/>
        </w:rPr>
        <w:t xml:space="preserve">48th session) </w:t>
      </w:r>
      <w:r w:rsidR="00290608" w:rsidRPr="000D7EFF">
        <w:rPr>
          <w:rFonts w:eastAsia="MS Mincho"/>
          <w:lang w:val="en-US" w:eastAsia="ja-JP"/>
        </w:rPr>
        <w:t xml:space="preserve">– </w:t>
      </w:r>
      <w:r w:rsidR="00FF66B9" w:rsidRPr="000D7EFF">
        <w:rPr>
          <w:rFonts w:eastAsia="MS Mincho"/>
          <w:lang w:val="en-US" w:eastAsia="ja-JP"/>
        </w:rPr>
        <w:t>INF.4</w:t>
      </w:r>
      <w:r w:rsidRPr="000D7EFF">
        <w:rPr>
          <w:rFonts w:eastAsia="MS Mincho"/>
          <w:lang w:val="en-US" w:eastAsia="ja-JP"/>
        </w:rPr>
        <w:t xml:space="preserve"> (</w:t>
      </w:r>
      <w:r w:rsidR="00290608" w:rsidRPr="000D7EFF">
        <w:rPr>
          <w:rFonts w:eastAsia="MS Mincho"/>
          <w:lang w:val="en-US" w:eastAsia="ja-JP"/>
        </w:rPr>
        <w:t xml:space="preserve">GHS, </w:t>
      </w:r>
      <w:r w:rsidRPr="000D7EFF">
        <w:rPr>
          <w:rFonts w:eastAsia="MS Mincho"/>
          <w:lang w:val="en-US" w:eastAsia="ja-JP"/>
        </w:rPr>
        <w:t>30th session)</w:t>
      </w:r>
    </w:p>
    <w:p w:rsidR="001465C4" w:rsidRDefault="0063411B" w:rsidP="001465C4">
      <w:pPr>
        <w:pStyle w:val="H1G"/>
        <w:ind w:firstLine="0"/>
        <w:rPr>
          <w:rFonts w:eastAsia="MS Mincho"/>
        </w:rPr>
      </w:pPr>
      <w:r w:rsidRPr="00FB5498">
        <w:rPr>
          <w:rFonts w:eastAsia="MS Mincho"/>
        </w:rPr>
        <w:t xml:space="preserve">Transmitted by the expert from </w:t>
      </w:r>
      <w:r>
        <w:rPr>
          <w:rFonts w:eastAsia="MS Mincho"/>
        </w:rPr>
        <w:t>Germany</w:t>
      </w:r>
      <w:r w:rsidR="001465C4">
        <w:rPr>
          <w:rFonts w:eastAsia="MS Mincho"/>
        </w:rPr>
        <w:t xml:space="preserve">, </w:t>
      </w:r>
      <w:r w:rsidR="00646550">
        <w:rPr>
          <w:rFonts w:eastAsia="MS Mincho"/>
        </w:rPr>
        <w:t xml:space="preserve">the </w:t>
      </w:r>
      <w:r w:rsidR="00E04468" w:rsidRPr="00E04468">
        <w:rPr>
          <w:rFonts w:eastAsia="MS Mincho"/>
        </w:rPr>
        <w:t>European Industrial Gases Association (EIGA)</w:t>
      </w:r>
      <w:r w:rsidR="00646550">
        <w:rPr>
          <w:rFonts w:eastAsia="MS Mincho"/>
        </w:rPr>
        <w:t xml:space="preserve"> </w:t>
      </w:r>
      <w:r w:rsidR="001465C4">
        <w:rPr>
          <w:rFonts w:eastAsia="MS Mincho"/>
        </w:rPr>
        <w:t>and the</w:t>
      </w:r>
      <w:r w:rsidR="001465C4" w:rsidRPr="001465C4">
        <w:t xml:space="preserve"> </w:t>
      </w:r>
      <w:r w:rsidR="001465C4" w:rsidRPr="001465C4">
        <w:rPr>
          <w:rFonts w:eastAsia="MS Mincho"/>
        </w:rPr>
        <w:t>European Chemical Industry Council (CEFIC)</w:t>
      </w:r>
      <w:r w:rsidR="00646550">
        <w:rPr>
          <w:rFonts w:eastAsia="MS Mincho"/>
        </w:rPr>
        <w:t xml:space="preserve"> </w:t>
      </w:r>
    </w:p>
    <w:p w:rsidR="00C075F0" w:rsidRPr="00E04468" w:rsidRDefault="000538CF" w:rsidP="005378DD">
      <w:pPr>
        <w:pStyle w:val="SingleTxtG"/>
        <w:rPr>
          <w:b/>
        </w:rPr>
      </w:pPr>
      <w:r>
        <w:t>1.</w:t>
      </w:r>
      <w:r>
        <w:tab/>
      </w:r>
      <w:r w:rsidR="001465C4">
        <w:t>T</w:t>
      </w:r>
      <w:r w:rsidR="00BC4C75" w:rsidRPr="00E04468">
        <w:t>he Joint TDG-GHS Informal Working Group</w:t>
      </w:r>
      <w:r w:rsidR="005378DD">
        <w:rPr>
          <w:b/>
        </w:rPr>
        <w:t xml:space="preserve"> (</w:t>
      </w:r>
      <w:r w:rsidR="005378DD" w:rsidRPr="000D7EFF">
        <w:t>I</w:t>
      </w:r>
      <w:r w:rsidR="00E04468" w:rsidRPr="000D7EFF">
        <w:t>W</w:t>
      </w:r>
      <w:r w:rsidR="00E04468">
        <w:t>G)</w:t>
      </w:r>
      <w:r w:rsidR="00BC4C75" w:rsidRPr="00E04468">
        <w:t xml:space="preserve"> </w:t>
      </w:r>
      <w:r w:rsidR="001465C4">
        <w:t>worked</w:t>
      </w:r>
      <w:r w:rsidR="001465C4" w:rsidRPr="00E04468">
        <w:t xml:space="preserve"> </w:t>
      </w:r>
      <w:r w:rsidR="00BC4C75" w:rsidRPr="00E04468">
        <w:t>out new classification criteria for flammable gases aiming at sub-dividing GHS category 1. The status of its work is presented in informal document INF.</w:t>
      </w:r>
      <w:r w:rsidR="002E08A3">
        <w:t>15</w:t>
      </w:r>
      <w:r w:rsidR="005378DD">
        <w:t xml:space="preserve"> (</w:t>
      </w:r>
      <w:r w:rsidR="00DD01C8">
        <w:t xml:space="preserve">TDG, </w:t>
      </w:r>
      <w:r w:rsidR="005378DD">
        <w:t>48</w:t>
      </w:r>
      <w:r w:rsidR="005378DD" w:rsidRPr="005378DD">
        <w:rPr>
          <w:vertAlign w:val="superscript"/>
        </w:rPr>
        <w:t>th</w:t>
      </w:r>
      <w:r w:rsidR="005378DD">
        <w:t xml:space="preserve"> session) </w:t>
      </w:r>
      <w:r w:rsidR="00DD01C8">
        <w:t xml:space="preserve">– </w:t>
      </w:r>
      <w:r w:rsidR="00BC4C75" w:rsidRPr="00E04468">
        <w:t>INF.</w:t>
      </w:r>
      <w:r w:rsidR="002E08A3">
        <w:t>4</w:t>
      </w:r>
      <w:r w:rsidR="005378DD">
        <w:t xml:space="preserve"> (</w:t>
      </w:r>
      <w:r w:rsidR="00DD01C8">
        <w:t xml:space="preserve">GHS, </w:t>
      </w:r>
      <w:r w:rsidR="005378DD">
        <w:t>30</w:t>
      </w:r>
      <w:r w:rsidR="005378DD" w:rsidRPr="005378DD">
        <w:rPr>
          <w:vertAlign w:val="superscript"/>
        </w:rPr>
        <w:t>th</w:t>
      </w:r>
      <w:r w:rsidR="005378DD">
        <w:t> session)</w:t>
      </w:r>
      <w:r w:rsidR="00BC4C75" w:rsidRPr="00E04468">
        <w:t>.</w:t>
      </w:r>
      <w:r w:rsidR="001B5103" w:rsidRPr="00E04468">
        <w:t xml:space="preserve"> </w:t>
      </w:r>
      <w:r w:rsidR="00E04468" w:rsidRPr="00E04468">
        <w:t>Experts from Germany</w:t>
      </w:r>
      <w:r w:rsidR="008F793F">
        <w:t>, CEFIC</w:t>
      </w:r>
      <w:r w:rsidR="00E04468" w:rsidRPr="00E04468">
        <w:t xml:space="preserve"> and EIGA</w:t>
      </w:r>
      <w:r w:rsidR="00E04468">
        <w:t xml:space="preserve"> particip</w:t>
      </w:r>
      <w:r w:rsidR="00DD01C8">
        <w:t>ated in the discussions of the I</w:t>
      </w:r>
      <w:r w:rsidR="00E04468">
        <w:t xml:space="preserve">WG and support their conclusion </w:t>
      </w:r>
      <w:r w:rsidR="00E04468" w:rsidRPr="00E04468">
        <w:t>to suggest option 3 as the preferred solution for dividing flammable gases.</w:t>
      </w:r>
    </w:p>
    <w:p w:rsidR="00C075F0" w:rsidRDefault="001465C4" w:rsidP="005378DD">
      <w:pPr>
        <w:pStyle w:val="SingleTxtG"/>
      </w:pPr>
      <w:r>
        <w:t>2.</w:t>
      </w:r>
      <w:r>
        <w:tab/>
      </w:r>
      <w:r w:rsidR="00E04468">
        <w:t xml:space="preserve">The proposals of the </w:t>
      </w:r>
      <w:r w:rsidR="005378DD">
        <w:t>I</w:t>
      </w:r>
      <w:r w:rsidR="00E04468">
        <w:t xml:space="preserve">WG are based on the mandate as agreed by the </w:t>
      </w:r>
      <w:r w:rsidR="00DD01C8">
        <w:t xml:space="preserve">TDG </w:t>
      </w:r>
      <w:r w:rsidR="00E04468">
        <w:t>Sub</w:t>
      </w:r>
      <w:r w:rsidR="00217E0A">
        <w:t>-C</w:t>
      </w:r>
      <w:r w:rsidR="00E04468">
        <w:t xml:space="preserve">ommittees. </w:t>
      </w:r>
      <w:r w:rsidR="00217E0A">
        <w:t>Thus, the proposals do not refer to GHS category 2. T</w:t>
      </w:r>
      <w:r w:rsidR="00F0651F">
        <w:t xml:space="preserve">his document </w:t>
      </w:r>
      <w:r w:rsidR="00217E0A">
        <w:t>proposes to use t</w:t>
      </w:r>
      <w:r w:rsidR="005378DD">
        <w:t>he criteria as proposed by the I</w:t>
      </w:r>
      <w:r w:rsidR="00217E0A">
        <w:t xml:space="preserve">WG, but to include also GHS category 2 in the new categorization, as the discussions on this issue revealed that, in practice, such an approach would not lead to different </w:t>
      </w:r>
      <w:r w:rsidR="000538CF">
        <w:t>classifications for transport. On the other hand, the proposed approach would lead to a</w:t>
      </w:r>
      <w:r>
        <w:t xml:space="preserve"> </w:t>
      </w:r>
      <w:r w:rsidR="00F0651F">
        <w:t>simplification of</w:t>
      </w:r>
      <w:r w:rsidR="00C075F0">
        <w:t xml:space="preserve"> the hazard class flammable gases</w:t>
      </w:r>
      <w:r w:rsidR="000538CF">
        <w:t xml:space="preserve"> as the creation of additional sub-categories can be avoided</w:t>
      </w:r>
      <w:r w:rsidR="00F0651F">
        <w:t xml:space="preserve">. The goal is maximum stringency of the hazard class and </w:t>
      </w:r>
      <w:r w:rsidR="00956812">
        <w:t xml:space="preserve">more </w:t>
      </w:r>
      <w:r w:rsidR="00F0651F">
        <w:t xml:space="preserve">consistency </w:t>
      </w:r>
      <w:r w:rsidR="00956812">
        <w:t xml:space="preserve">with the way </w:t>
      </w:r>
      <w:r w:rsidR="00F0651F">
        <w:t xml:space="preserve">in which other physical hazard classes are organized </w:t>
      </w:r>
      <w:r w:rsidR="00956812">
        <w:t xml:space="preserve">and divided into categories </w:t>
      </w:r>
      <w:r w:rsidR="00F0651F">
        <w:t>within the GHS</w:t>
      </w:r>
      <w:r w:rsidR="00C075F0">
        <w:t>.</w:t>
      </w:r>
    </w:p>
    <w:p w:rsidR="00F902B1" w:rsidRDefault="00F902B1" w:rsidP="005378DD">
      <w:pPr>
        <w:pStyle w:val="HChG"/>
      </w:pPr>
      <w:r>
        <w:tab/>
      </w:r>
      <w:r>
        <w:tab/>
        <w:t>Current classification criteria for flammable gases</w:t>
      </w:r>
    </w:p>
    <w:p w:rsidR="00F902B1" w:rsidRPr="00F902B1" w:rsidRDefault="000538CF" w:rsidP="005378DD">
      <w:pPr>
        <w:pStyle w:val="SingleTxtG"/>
      </w:pPr>
      <w:r>
        <w:t>3.</w:t>
      </w:r>
      <w:r>
        <w:tab/>
      </w:r>
      <w:r w:rsidR="001B60C1">
        <w:t>Currently, flammable gases are sub-divided into category 1 and 2 according to the GHS. Category</w:t>
      </w:r>
      <w:r w:rsidR="008E54AF">
        <w:t> </w:t>
      </w:r>
      <w:r w:rsidR="001B60C1">
        <w:t>1 contains all gases having a lower flammability limit</w:t>
      </w:r>
      <w:r w:rsidR="008E54AF">
        <w:t>,</w:t>
      </w:r>
      <w:r w:rsidR="001B60C1">
        <w:t xml:space="preserve"> LFL</w:t>
      </w:r>
      <w:r w:rsidR="008E54AF">
        <w:t> </w:t>
      </w:r>
      <w:r w:rsidR="001B60C1">
        <w:t xml:space="preserve">≤ 13 % by volume or a flammable range </w:t>
      </w:r>
      <w:r w:rsidR="008E54AF">
        <w:t>(upper flammabilit</w:t>
      </w:r>
      <w:r w:rsidR="001B60C1">
        <w:t>y limit</w:t>
      </w:r>
      <w:r w:rsidR="008E54AF">
        <w:t xml:space="preserve">, UFL minus lower flammability limit, LFL) of at least 12 percentage points. All other gases </w:t>
      </w:r>
      <w:r w:rsidR="00131702">
        <w:t xml:space="preserve">having a flammable range </w:t>
      </w:r>
      <w:r w:rsidR="008E54AF">
        <w:t xml:space="preserve">are assigned to category 2. The gases corresponding to GHS category 1 </w:t>
      </w:r>
      <w:r>
        <w:t xml:space="preserve">are assigned </w:t>
      </w:r>
      <w:r w:rsidR="008E54AF">
        <w:t>to division 2.1</w:t>
      </w:r>
      <w:r>
        <w:t xml:space="preserve"> according to the UN Model Regulations</w:t>
      </w:r>
      <w:r w:rsidR="008E54AF">
        <w:t xml:space="preserve">. </w:t>
      </w:r>
      <w:r w:rsidR="00F902B1">
        <w:t>The following figure is a schematic diagram illustrating the</w:t>
      </w:r>
      <w:r w:rsidR="008E54AF">
        <w:t>se</w:t>
      </w:r>
      <w:r w:rsidR="00F902B1">
        <w:t xml:space="preserve"> classification systems for flammable gases:</w:t>
      </w:r>
    </w:p>
    <w:p w:rsidR="00653BFD" w:rsidRPr="00F902B1" w:rsidRDefault="00E472DE" w:rsidP="00F902B1">
      <w:pPr>
        <w:pStyle w:val="SingleTxtFigure"/>
      </w:pPr>
      <w:r>
        <w:object w:dxaOrig="10624" w:dyaOrig="4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147.5pt" o:ole="">
            <v:imagedata r:id="rId9" o:title=""/>
          </v:shape>
          <o:OLEObject Type="Embed" ProgID="Visio.Drawing.11" ShapeID="_x0000_i1025" DrawAspect="Content" ObjectID="_1509784241" r:id="rId10"/>
        </w:object>
      </w:r>
    </w:p>
    <w:p w:rsidR="00C075F0" w:rsidRDefault="001465C4" w:rsidP="00872C2B">
      <w:pPr>
        <w:pStyle w:val="SingleTxtG"/>
      </w:pPr>
      <w:r>
        <w:t>4.</w:t>
      </w:r>
      <w:r>
        <w:tab/>
      </w:r>
      <w:r w:rsidR="00653BFD" w:rsidRPr="00653BFD">
        <w:t>The</w:t>
      </w:r>
      <w:r w:rsidR="00653BFD">
        <w:t xml:space="preserve"> limiting criteria for </w:t>
      </w:r>
      <w:r w:rsidR="008E54AF">
        <w:t xml:space="preserve">TDG </w:t>
      </w:r>
      <w:r w:rsidR="00653BFD">
        <w:t>division </w:t>
      </w:r>
      <w:r w:rsidR="00653BFD" w:rsidRPr="00653BFD">
        <w:t>2.1 w</w:t>
      </w:r>
      <w:r w:rsidR="00653BFD">
        <w:t>ere</w:t>
      </w:r>
      <w:r w:rsidR="00653BFD" w:rsidRPr="00653BFD">
        <w:t xml:space="preserve"> established (more than 3 decades ago) in order to keep ammonia </w:t>
      </w:r>
      <w:r w:rsidR="00810270">
        <w:t>(</w:t>
      </w:r>
      <w:r w:rsidR="00653BFD" w:rsidRPr="00653BFD">
        <w:t>and</w:t>
      </w:r>
      <w:r w:rsidR="00653BFD">
        <w:t xml:space="preserve"> methyl bromide</w:t>
      </w:r>
      <w:r w:rsidR="00810270">
        <w:t>)</w:t>
      </w:r>
      <w:r w:rsidR="00653BFD">
        <w:t xml:space="preserve"> out of division </w:t>
      </w:r>
      <w:r w:rsidR="00653BFD" w:rsidRPr="00653BFD">
        <w:t>2.1. In the meantime</w:t>
      </w:r>
      <w:r w:rsidR="001C661A">
        <w:t>,</w:t>
      </w:r>
      <w:r w:rsidR="00653BFD" w:rsidRPr="00653BFD">
        <w:t xml:space="preserve"> the determination methods for flammability have changed, so that ammonia </w:t>
      </w:r>
      <w:r w:rsidR="00927D4C">
        <w:t>(</w:t>
      </w:r>
      <w:r w:rsidR="00653BFD" w:rsidRPr="00653BFD">
        <w:t>and methyl bromide</w:t>
      </w:r>
      <w:r w:rsidR="00927D4C">
        <w:t>)</w:t>
      </w:r>
      <w:r w:rsidR="00653BFD" w:rsidRPr="00653BFD">
        <w:t xml:space="preserve"> actually would fulfil the criteria</w:t>
      </w:r>
      <w:r w:rsidR="00653BFD">
        <w:t xml:space="preserve"> for classification in </w:t>
      </w:r>
      <w:r w:rsidR="00810270">
        <w:t xml:space="preserve">TDG </w:t>
      </w:r>
      <w:r w:rsidR="00653BFD">
        <w:t>division </w:t>
      </w:r>
      <w:r w:rsidR="00653BFD" w:rsidRPr="00653BFD">
        <w:t>2.1</w:t>
      </w:r>
      <w:r w:rsidR="00653BFD">
        <w:t xml:space="preserve"> (and </w:t>
      </w:r>
      <w:r w:rsidR="001C661A">
        <w:t xml:space="preserve">GHS </w:t>
      </w:r>
      <w:r w:rsidR="00653BFD">
        <w:t>cat</w:t>
      </w:r>
      <w:r w:rsidR="00810270">
        <w:t>egory</w:t>
      </w:r>
      <w:r w:rsidR="00653BFD">
        <w:t> 1)</w:t>
      </w:r>
      <w:r w:rsidR="00653BFD" w:rsidRPr="00653BFD">
        <w:t xml:space="preserve">. However, they are not classified as </w:t>
      </w:r>
      <w:r w:rsidR="00810270">
        <w:t xml:space="preserve">TDG </w:t>
      </w:r>
      <w:r w:rsidR="00653BFD">
        <w:t>division </w:t>
      </w:r>
      <w:r w:rsidR="00653BFD" w:rsidRPr="00653BFD">
        <w:t>2.1 based on their entries in the Dangerous Goods List as UN</w:t>
      </w:r>
      <w:r w:rsidR="00131C60">
        <w:t xml:space="preserve"> </w:t>
      </w:r>
      <w:r w:rsidR="00653BFD" w:rsidRPr="00653BFD">
        <w:t>No</w:t>
      </w:r>
      <w:r w:rsidR="003E07C1">
        <w:t>s</w:t>
      </w:r>
      <w:r w:rsidR="00653BFD" w:rsidRPr="00653BFD">
        <w:t xml:space="preserve">. </w:t>
      </w:r>
      <w:r w:rsidR="00653BFD">
        <w:t>1005</w:t>
      </w:r>
      <w:r w:rsidR="00653BFD" w:rsidRPr="00653BFD">
        <w:t xml:space="preserve"> and </w:t>
      </w:r>
      <w:r w:rsidR="00653BFD">
        <w:t>1062</w:t>
      </w:r>
      <w:r w:rsidR="00653BFD" w:rsidRPr="00653BFD">
        <w:t>. The GHS acknowledges that by a note referring to ammonia and methyl bromide stating that they are special cases for some regulatory purposes</w:t>
      </w:r>
      <w:r w:rsidR="00653BFD">
        <w:t>.</w:t>
      </w:r>
      <w:r w:rsidR="002A4FA8">
        <w:t xml:space="preserve"> T</w:t>
      </w:r>
      <w:r w:rsidR="002A4FA8" w:rsidRPr="00653BFD">
        <w:t>here are no pure gases that fulfil the criteria of cat</w:t>
      </w:r>
      <w:r w:rsidR="002A4FA8">
        <w:t>egory</w:t>
      </w:r>
      <w:r w:rsidR="008E54AF">
        <w:t> </w:t>
      </w:r>
      <w:r w:rsidR="002A4FA8" w:rsidRPr="00653BFD">
        <w:t>2 as currently defined in the GHS</w:t>
      </w:r>
    </w:p>
    <w:p w:rsidR="00653BFD" w:rsidRDefault="001465C4" w:rsidP="00872C2B">
      <w:pPr>
        <w:pStyle w:val="SingleTxtG"/>
      </w:pPr>
      <w:r>
        <w:t>5.</w:t>
      </w:r>
      <w:r>
        <w:tab/>
      </w:r>
      <w:r w:rsidR="00653BFD">
        <w:t xml:space="preserve">When the GHS was established, it was based on the criteria as </w:t>
      </w:r>
      <w:r w:rsidR="001C661A">
        <w:t>applied</w:t>
      </w:r>
      <w:r w:rsidR="00653BFD">
        <w:t xml:space="preserve"> for transport with regard to physical hazards. </w:t>
      </w:r>
      <w:r w:rsidR="002A4FA8">
        <w:t xml:space="preserve">Consequently, </w:t>
      </w:r>
      <w:r w:rsidR="007650A3">
        <w:t xml:space="preserve">GHS </w:t>
      </w:r>
      <w:r w:rsidR="002A4FA8">
        <w:t>category</w:t>
      </w:r>
      <w:r w:rsidR="007650A3">
        <w:t> </w:t>
      </w:r>
      <w:r w:rsidR="002A4FA8">
        <w:t xml:space="preserve">1 of the hazard class flammable gases was based on </w:t>
      </w:r>
      <w:r w:rsidR="007650A3">
        <w:t xml:space="preserve">the criteria for </w:t>
      </w:r>
      <w:r w:rsidR="00810270">
        <w:t xml:space="preserve">TDG </w:t>
      </w:r>
      <w:r w:rsidR="002A4FA8">
        <w:t xml:space="preserve">division 2.1. </w:t>
      </w:r>
      <w:r w:rsidR="007650A3">
        <w:t>GHS c</w:t>
      </w:r>
      <w:r w:rsidR="002A4FA8">
        <w:t>ategory</w:t>
      </w:r>
      <w:r w:rsidR="008E54AF">
        <w:t> </w:t>
      </w:r>
      <w:r w:rsidR="002A4FA8">
        <w:t xml:space="preserve">2 was introduced in order to cover </w:t>
      </w:r>
      <w:r w:rsidR="001C661A">
        <w:t xml:space="preserve">also </w:t>
      </w:r>
      <w:r w:rsidR="002A4FA8">
        <w:t xml:space="preserve">all </w:t>
      </w:r>
      <w:r w:rsidR="001C661A">
        <w:t xml:space="preserve">other </w:t>
      </w:r>
      <w:r w:rsidR="002A4FA8">
        <w:t>gas (mixtures) having a flammable range (even if not classified for transport).</w:t>
      </w:r>
      <w:r w:rsidR="00E472DE">
        <w:t xml:space="preserve"> This is based on the principles for explosion protection world-wide because any gas mixture having a flammable range in air might cause problems in case of a leakage or an accident.</w:t>
      </w:r>
    </w:p>
    <w:p w:rsidR="00F902B1" w:rsidRDefault="003E07C1" w:rsidP="00872C2B">
      <w:pPr>
        <w:pStyle w:val="HChG"/>
      </w:pPr>
      <w:r>
        <w:tab/>
      </w:r>
      <w:r>
        <w:tab/>
        <w:t>Task and mandate of the I</w:t>
      </w:r>
      <w:r w:rsidR="00F902B1">
        <w:t>WG</w:t>
      </w:r>
    </w:p>
    <w:p w:rsidR="000F320B" w:rsidRDefault="001465C4" w:rsidP="00872C2B">
      <w:pPr>
        <w:pStyle w:val="SingleTxtG"/>
      </w:pPr>
      <w:r>
        <w:t>6.</w:t>
      </w:r>
      <w:r>
        <w:tab/>
      </w:r>
      <w:r w:rsidR="002A4FA8">
        <w:t xml:space="preserve">As </w:t>
      </w:r>
      <w:r w:rsidR="001C661A">
        <w:t>currently there is no graduation</w:t>
      </w:r>
      <w:r w:rsidR="000F320B">
        <w:t xml:space="preserve"> of the flammable properties of flammable gases</w:t>
      </w:r>
      <w:r w:rsidR="008E54AF">
        <w:t xml:space="preserve"> </w:t>
      </w:r>
      <w:r w:rsidR="001C661A">
        <w:t xml:space="preserve">in the GHS </w:t>
      </w:r>
      <w:r w:rsidR="008E54AF">
        <w:t>(category 2 is virtually empty</w:t>
      </w:r>
      <w:r w:rsidR="001C661A">
        <w:t xml:space="preserve"> and thus gases are clustered in category 1</w:t>
      </w:r>
      <w:r w:rsidR="008E54AF">
        <w:t>)</w:t>
      </w:r>
      <w:r w:rsidR="003E07C1">
        <w:t>, the I</w:t>
      </w:r>
      <w:r w:rsidR="000F320B">
        <w:t>WG was established in order to define criteria</w:t>
      </w:r>
      <w:r w:rsidR="001C661A">
        <w:t xml:space="preserve"> which would allow such a graduation</w:t>
      </w:r>
      <w:r w:rsidR="000F320B">
        <w:t xml:space="preserve">. However, in order not to provoke changes to the </w:t>
      </w:r>
      <w:r w:rsidR="00810270">
        <w:t>TDG</w:t>
      </w:r>
      <w:r w:rsidR="000F320B">
        <w:t xml:space="preserve"> classification system, the </w:t>
      </w:r>
      <w:r w:rsidR="007650A3">
        <w:t xml:space="preserve">originally </w:t>
      </w:r>
      <w:r w:rsidR="000F320B">
        <w:t xml:space="preserve">proposed mandate was changed by </w:t>
      </w:r>
      <w:r w:rsidR="003E07C1">
        <w:t xml:space="preserve">the </w:t>
      </w:r>
      <w:r w:rsidR="000F320B">
        <w:t xml:space="preserve">TDG </w:t>
      </w:r>
      <w:r w:rsidR="003E07C1">
        <w:t xml:space="preserve">Sub-Committee </w:t>
      </w:r>
      <w:r w:rsidR="000F320B">
        <w:t xml:space="preserve">so that only sub-dividing of </w:t>
      </w:r>
      <w:r w:rsidR="00810270">
        <w:t xml:space="preserve">GHS </w:t>
      </w:r>
      <w:r w:rsidR="000F320B">
        <w:t>category</w:t>
      </w:r>
      <w:r w:rsidR="00810270">
        <w:t> </w:t>
      </w:r>
      <w:r w:rsidR="000F320B">
        <w:t>1 into 1A and 1B should be looked into</w:t>
      </w:r>
      <w:r w:rsidR="003E07C1">
        <w:t xml:space="preserve"> by the I</w:t>
      </w:r>
      <w:r w:rsidR="001C661A">
        <w:t>WG</w:t>
      </w:r>
      <w:r w:rsidR="000538CF">
        <w:t xml:space="preserve"> (see para. 88 of ST/SG/AC.10/C.3/92)</w:t>
      </w:r>
      <w:r w:rsidR="000F320B">
        <w:t>.</w:t>
      </w:r>
    </w:p>
    <w:p w:rsidR="00F902B1" w:rsidRDefault="00F902B1" w:rsidP="00872C2B">
      <w:pPr>
        <w:pStyle w:val="HChG"/>
      </w:pPr>
      <w:r>
        <w:tab/>
      </w:r>
      <w:r>
        <w:tab/>
        <w:t>Alternative categorization of flammable gases</w:t>
      </w:r>
    </w:p>
    <w:p w:rsidR="004372A5" w:rsidRDefault="001465C4" w:rsidP="00872C2B">
      <w:pPr>
        <w:pStyle w:val="SingleTxtG"/>
      </w:pPr>
      <w:r>
        <w:t>7.</w:t>
      </w:r>
      <w:r>
        <w:tab/>
      </w:r>
      <w:r w:rsidR="004372A5">
        <w:t>W</w:t>
      </w:r>
      <w:r w:rsidR="000F320B">
        <w:t>hen considerin</w:t>
      </w:r>
      <w:r w:rsidR="003E07C1">
        <w:t>g the options discussed in the I</w:t>
      </w:r>
      <w:r w:rsidR="000F320B">
        <w:t xml:space="preserve">WG, several experts felt that a reasonable graduation of flammable gases should take into account the </w:t>
      </w:r>
      <w:r w:rsidR="001C661A">
        <w:t xml:space="preserve">GHS </w:t>
      </w:r>
      <w:r w:rsidR="000F320B">
        <w:t>hazard class as a whole</w:t>
      </w:r>
      <w:r w:rsidR="00C2279B">
        <w:t xml:space="preserve"> (and not only category 1)</w:t>
      </w:r>
      <w:r w:rsidR="000F320B">
        <w:t xml:space="preserve">. </w:t>
      </w:r>
      <w:r w:rsidR="008E54AF">
        <w:t xml:space="preserve">Furthermore, </w:t>
      </w:r>
      <w:r w:rsidR="00801874">
        <w:t>(</w:t>
      </w:r>
      <w:r w:rsidR="008E54AF">
        <w:t>a</w:t>
      </w:r>
      <w:r w:rsidR="004372A5">
        <w:t xml:space="preserve">s pointed </w:t>
      </w:r>
      <w:r w:rsidR="00801874">
        <w:t xml:space="preserve">out </w:t>
      </w:r>
      <w:r w:rsidR="004372A5">
        <w:t xml:space="preserve">in informal document </w:t>
      </w:r>
      <w:r w:rsidR="008E54AF">
        <w:t>INF.58 </w:t>
      </w:r>
      <w:r w:rsidR="00872C2B">
        <w:t>(</w:t>
      </w:r>
      <w:r w:rsidR="003E07C1">
        <w:t xml:space="preserve">TDG, </w:t>
      </w:r>
      <w:r w:rsidR="00872C2B">
        <w:t>47</w:t>
      </w:r>
      <w:r w:rsidR="00872C2B" w:rsidRPr="00872C2B">
        <w:rPr>
          <w:vertAlign w:val="superscript"/>
        </w:rPr>
        <w:t>th</w:t>
      </w:r>
      <w:r w:rsidR="00872C2B">
        <w:t xml:space="preserve"> session) </w:t>
      </w:r>
      <w:r w:rsidR="003E07C1">
        <w:t>– INF.16</w:t>
      </w:r>
      <w:r w:rsidR="00872C2B">
        <w:t xml:space="preserve"> (</w:t>
      </w:r>
      <w:r w:rsidR="003E07C1">
        <w:t xml:space="preserve">GHS, </w:t>
      </w:r>
      <w:r w:rsidR="00872C2B">
        <w:t>29</w:t>
      </w:r>
      <w:r w:rsidR="00872C2B" w:rsidRPr="00872C2B">
        <w:rPr>
          <w:vertAlign w:val="superscript"/>
        </w:rPr>
        <w:t>th</w:t>
      </w:r>
      <w:r w:rsidR="00872C2B">
        <w:t xml:space="preserve"> session)</w:t>
      </w:r>
      <w:r w:rsidR="00801874">
        <w:t>)</w:t>
      </w:r>
      <w:r w:rsidR="008E54AF">
        <w:t xml:space="preserve"> </w:t>
      </w:r>
      <w:r w:rsidR="004372A5">
        <w:t>the hazard class flammable gases in the GHS is already quite complicated</w:t>
      </w:r>
      <w:r w:rsidR="008E54AF">
        <w:t xml:space="preserve"> and interaction </w:t>
      </w:r>
      <w:r w:rsidR="008E54AF" w:rsidRPr="008E54AF">
        <w:t xml:space="preserve">with the other criteria (e.g., </w:t>
      </w:r>
      <w:r w:rsidR="00E472DE">
        <w:t>p</w:t>
      </w:r>
      <w:r w:rsidR="008E54AF" w:rsidRPr="008E54AF">
        <w:t xml:space="preserve">yrophoric gases and </w:t>
      </w:r>
      <w:r w:rsidR="00E472DE">
        <w:t>c</w:t>
      </w:r>
      <w:r w:rsidR="008E54AF" w:rsidRPr="008E54AF">
        <w:t xml:space="preserve">hemically </w:t>
      </w:r>
      <w:r w:rsidR="00E472DE">
        <w:t>u</w:t>
      </w:r>
      <w:r w:rsidR="008E54AF" w:rsidRPr="008E54AF">
        <w:t xml:space="preserve">nstable gases) of the chapter </w:t>
      </w:r>
      <w:r w:rsidR="00801874">
        <w:t xml:space="preserve">should be looked into </w:t>
      </w:r>
      <w:r w:rsidR="008E54AF" w:rsidRPr="008E54AF">
        <w:t>to ensure that the classification criteria, hazard communication, and decision logics and guidance of the flammable gases addressed by this chapter are not compromised and are presented in a clear, concise manner</w:t>
      </w:r>
      <w:r w:rsidR="004372A5">
        <w:t xml:space="preserve">. </w:t>
      </w:r>
    </w:p>
    <w:p w:rsidR="00C075F0" w:rsidRDefault="001465C4" w:rsidP="00872C2B">
      <w:pPr>
        <w:pStyle w:val="SingleTxtG"/>
      </w:pPr>
      <w:r>
        <w:lastRenderedPageBreak/>
        <w:t>8.</w:t>
      </w:r>
      <w:r>
        <w:tab/>
      </w:r>
      <w:r w:rsidR="004372A5">
        <w:t>Thus some effort was put into a solution which would allow for the same</w:t>
      </w:r>
      <w:r w:rsidR="003E07C1">
        <w:t xml:space="preserve"> graduation as proposed by the I</w:t>
      </w:r>
      <w:r w:rsidR="004372A5">
        <w:t>WG but which would also simplify the hazard class as whole and get rid of unclear interfaces between categories</w:t>
      </w:r>
      <w:r w:rsidR="00801874">
        <w:t xml:space="preserve"> and supplemental categories</w:t>
      </w:r>
      <w:r w:rsidR="004372A5">
        <w:t>. Such an alternative was identified by taking the virtually empty category </w:t>
      </w:r>
      <w:r w:rsidR="00C075F0">
        <w:t>2 into account.</w:t>
      </w:r>
    </w:p>
    <w:p w:rsidR="00C075F0" w:rsidRDefault="004213BF" w:rsidP="00872C2B">
      <w:pPr>
        <w:pStyle w:val="SingleTxtG"/>
      </w:pPr>
      <w:r>
        <w:t>9.</w:t>
      </w:r>
      <w:r>
        <w:tab/>
      </w:r>
      <w:r w:rsidR="00C075F0">
        <w:t xml:space="preserve">The </w:t>
      </w:r>
      <w:r w:rsidR="004372A5">
        <w:t>alternative</w:t>
      </w:r>
      <w:r w:rsidR="00C075F0">
        <w:t xml:space="preserve"> proposal in principle </w:t>
      </w:r>
      <w:r w:rsidR="004372A5">
        <w:t xml:space="preserve">is </w:t>
      </w:r>
      <w:r w:rsidR="00C075F0">
        <w:t xml:space="preserve">the same as contained in </w:t>
      </w:r>
      <w:r w:rsidR="00C075F0" w:rsidRPr="00153D6B">
        <w:t xml:space="preserve">informal document </w:t>
      </w:r>
      <w:r w:rsidR="000D7EFF" w:rsidRPr="00153D6B">
        <w:t>INF.15 (TDG, 48th session) – INF.4 (GHS, 30th session)</w:t>
      </w:r>
      <w:r w:rsidR="000D7EFF">
        <w:t xml:space="preserve"> </w:t>
      </w:r>
      <w:r w:rsidR="003E07C1">
        <w:t>of the I</w:t>
      </w:r>
      <w:r w:rsidR="00225956">
        <w:t xml:space="preserve">WG </w:t>
      </w:r>
      <w:r w:rsidR="00C075F0">
        <w:t xml:space="preserve">except that the old </w:t>
      </w:r>
      <w:r w:rsidR="00801874">
        <w:t xml:space="preserve">(and virtually empty) </w:t>
      </w:r>
      <w:r w:rsidR="00C075F0">
        <w:t>cat</w:t>
      </w:r>
      <w:r w:rsidR="004372A5">
        <w:t>egory </w:t>
      </w:r>
      <w:r w:rsidR="00C075F0">
        <w:t xml:space="preserve">2 is </w:t>
      </w:r>
      <w:r w:rsidR="004372A5">
        <w:t>used instead of creating a new sub-category 1B</w:t>
      </w:r>
      <w:r w:rsidR="00C075F0">
        <w:t xml:space="preserve">. It is based on the same criteria as proposed </w:t>
      </w:r>
      <w:r w:rsidR="00393CDA">
        <w:t>by the I</w:t>
      </w:r>
      <w:r w:rsidR="00225956">
        <w:t>WG</w:t>
      </w:r>
      <w:r w:rsidR="00C075F0">
        <w:t xml:space="preserve">. The principle is that all flammable gases are assigned to </w:t>
      </w:r>
      <w:r w:rsidR="004372A5">
        <w:t xml:space="preserve">the new </w:t>
      </w:r>
      <w:r w:rsidR="00801874">
        <w:t xml:space="preserve">GHS </w:t>
      </w:r>
      <w:r w:rsidR="00C075F0">
        <w:t>cat</w:t>
      </w:r>
      <w:r w:rsidR="004372A5">
        <w:t>egory</w:t>
      </w:r>
      <w:r w:rsidR="00801874">
        <w:t> </w:t>
      </w:r>
      <w:r w:rsidR="00C075F0">
        <w:t>1</w:t>
      </w:r>
      <w:r w:rsidR="004372A5">
        <w:t xml:space="preserve">, </w:t>
      </w:r>
      <w:r w:rsidR="00C075F0">
        <w:t xml:space="preserve">but </w:t>
      </w:r>
      <w:r w:rsidR="004372A5">
        <w:t>they may be moved to category </w:t>
      </w:r>
      <w:r w:rsidR="00C075F0">
        <w:t>2 if they have a LFL &gt;</w:t>
      </w:r>
      <w:r w:rsidR="00E04A82">
        <w:t> </w:t>
      </w:r>
      <w:r w:rsidR="00C075F0">
        <w:t>6</w:t>
      </w:r>
      <w:r w:rsidR="00E04A82">
        <w:t> % by volume or a</w:t>
      </w:r>
      <w:r w:rsidR="00EF4113">
        <w:t xml:space="preserve"> laminar burning velocity,</w:t>
      </w:r>
      <w:r w:rsidR="00E04A82">
        <w:t xml:space="preserve"> LBV &lt; </w:t>
      </w:r>
      <w:r w:rsidR="00C075F0">
        <w:t>10</w:t>
      </w:r>
      <w:r w:rsidR="00E04A82">
        <w:t> </w:t>
      </w:r>
      <w:r w:rsidR="00C075F0">
        <w:t>cm/s</w:t>
      </w:r>
      <w:r w:rsidR="00801874">
        <w:t xml:space="preserve"> as shown in the following figure:</w:t>
      </w:r>
    </w:p>
    <w:p w:rsidR="00C075F0" w:rsidRDefault="00A06AF3" w:rsidP="00801874">
      <w:pPr>
        <w:pStyle w:val="SingleTxtFigure"/>
      </w:pPr>
      <w:r>
        <w:object w:dxaOrig="10624" w:dyaOrig="3821">
          <v:shape id="_x0000_i1026" type="#_x0000_t75" style="width:382.5pt;height:137.5pt" o:ole="">
            <v:imagedata r:id="rId11" o:title=""/>
          </v:shape>
          <o:OLEObject Type="Embed" ProgID="Visio.Drawing.11" ShapeID="_x0000_i1026" DrawAspect="Content" ObjectID="_1509784242" r:id="rId12"/>
        </w:object>
      </w:r>
    </w:p>
    <w:p w:rsidR="00801874" w:rsidRDefault="004213BF" w:rsidP="00872C2B">
      <w:pPr>
        <w:pStyle w:val="SingleTxtG"/>
      </w:pPr>
      <w:r>
        <w:t>10.</w:t>
      </w:r>
      <w:r>
        <w:tab/>
      </w:r>
      <w:r w:rsidR="00801874">
        <w:t>This would allow to make good use of category 2</w:t>
      </w:r>
      <w:r w:rsidR="00393CDA">
        <w:t>:</w:t>
      </w:r>
    </w:p>
    <w:p w:rsidR="00C075F0" w:rsidRPr="00872C2B" w:rsidRDefault="00393CDA" w:rsidP="00393CDA">
      <w:pPr>
        <w:pStyle w:val="SingleTxtG"/>
        <w:ind w:firstLine="567"/>
      </w:pPr>
      <w:r>
        <w:t>(a)</w:t>
      </w:r>
      <w:r>
        <w:tab/>
      </w:r>
      <w:r w:rsidR="00C075F0" w:rsidRPr="00872C2B">
        <w:t>instead of further sub-dividing category 1</w:t>
      </w:r>
      <w:r w:rsidR="00E04A82" w:rsidRPr="00872C2B">
        <w:t>,</w:t>
      </w:r>
      <w:r w:rsidR="00C075F0" w:rsidRPr="00872C2B">
        <w:t xml:space="preserve"> </w:t>
      </w:r>
    </w:p>
    <w:p w:rsidR="00C075F0" w:rsidRPr="00872C2B" w:rsidRDefault="00393CDA" w:rsidP="00393CDA">
      <w:pPr>
        <w:pStyle w:val="SingleTxtG"/>
        <w:ind w:left="1701"/>
      </w:pPr>
      <w:r>
        <w:t>(b)</w:t>
      </w:r>
      <w:r>
        <w:tab/>
      </w:r>
      <w:r w:rsidR="00E04A82" w:rsidRPr="00872C2B">
        <w:t>while</w:t>
      </w:r>
      <w:r w:rsidR="00C075F0" w:rsidRPr="00872C2B">
        <w:t xml:space="preserve"> kee</w:t>
      </w:r>
      <w:r w:rsidR="00E04A82" w:rsidRPr="00872C2B">
        <w:t>ping an old, virtually empty category </w:t>
      </w:r>
      <w:r w:rsidR="00C075F0" w:rsidRPr="00872C2B">
        <w:t>2</w:t>
      </w:r>
      <w:r w:rsidR="001C661A" w:rsidRPr="00872C2B">
        <w:t xml:space="preserve"> at the same time</w:t>
      </w:r>
      <w:r w:rsidR="00C075F0" w:rsidRPr="00872C2B">
        <w:t>, which once was created based on data which are outdated nowadays</w:t>
      </w:r>
      <w:r w:rsidR="001C661A" w:rsidRPr="00872C2B">
        <w:t>,</w:t>
      </w:r>
    </w:p>
    <w:p w:rsidR="00C075F0" w:rsidRPr="00872C2B" w:rsidRDefault="00393CDA" w:rsidP="00393CDA">
      <w:pPr>
        <w:pStyle w:val="SingleTxtG"/>
        <w:ind w:left="1701"/>
      </w:pPr>
      <w:r>
        <w:t>(c)</w:t>
      </w:r>
      <w:r>
        <w:tab/>
      </w:r>
      <w:r w:rsidR="00C075F0" w:rsidRPr="00872C2B">
        <w:t>thus avoiding further complication of the hazard class flammable gases</w:t>
      </w:r>
      <w:r w:rsidR="00E04A82" w:rsidRPr="00872C2B">
        <w:t xml:space="preserve"> which is already rather complicated because it contains supplemental categories for pyrophoric gases and chemically unstable gases.</w:t>
      </w:r>
    </w:p>
    <w:p w:rsidR="00E04A82" w:rsidRDefault="004213BF" w:rsidP="00872C2B">
      <w:pPr>
        <w:pStyle w:val="SingleTxtG"/>
      </w:pPr>
      <w:r>
        <w:t>11.</w:t>
      </w:r>
      <w:r>
        <w:tab/>
      </w:r>
      <w:r w:rsidR="00E04A82">
        <w:t xml:space="preserve">In addition, appropriate hazard communication for the new </w:t>
      </w:r>
      <w:r w:rsidR="001C661A">
        <w:t xml:space="preserve">GHS </w:t>
      </w:r>
      <w:r w:rsidR="00E04A82">
        <w:t xml:space="preserve">category 2 could be considered and a pictogram </w:t>
      </w:r>
      <w:r w:rsidR="002E6380">
        <w:t xml:space="preserve">(symbol flame) </w:t>
      </w:r>
      <w:r w:rsidR="00E04A82">
        <w:t xml:space="preserve">could be assigned also to </w:t>
      </w:r>
      <w:r w:rsidR="00801874">
        <w:t>th</w:t>
      </w:r>
      <w:r w:rsidR="00A82502">
        <w:t>is</w:t>
      </w:r>
      <w:r w:rsidR="00801874">
        <w:t xml:space="preserve"> new </w:t>
      </w:r>
      <w:r w:rsidR="00E04A82">
        <w:t>category 2</w:t>
      </w:r>
      <w:r w:rsidR="002E6380">
        <w:t>.</w:t>
      </w:r>
    </w:p>
    <w:p w:rsidR="00F902B1" w:rsidRDefault="00872C2B" w:rsidP="00872C2B">
      <w:pPr>
        <w:pStyle w:val="HChG"/>
      </w:pPr>
      <w:r>
        <w:tab/>
      </w:r>
      <w:r>
        <w:tab/>
      </w:r>
      <w:r w:rsidR="00F902B1">
        <w:t>Implementation of the alternative classification in a flow-chart</w:t>
      </w:r>
    </w:p>
    <w:p w:rsidR="00467835" w:rsidRDefault="004213BF" w:rsidP="00872C2B">
      <w:pPr>
        <w:pStyle w:val="SingleTxtG"/>
      </w:pPr>
      <w:r>
        <w:t>12.</w:t>
      </w:r>
      <w:r>
        <w:tab/>
      </w:r>
      <w:r w:rsidR="00467835">
        <w:t>Furthermore, the authors of this document considered whether the above proposal could be reflected in the GHS flow-charts for the categorization of flammable gases appropriately.</w:t>
      </w:r>
    </w:p>
    <w:p w:rsidR="00C075F0" w:rsidRDefault="004213BF" w:rsidP="00872C2B">
      <w:pPr>
        <w:pStyle w:val="SingleTxtG"/>
      </w:pPr>
      <w:r>
        <w:t>13.</w:t>
      </w:r>
      <w:r>
        <w:tab/>
      </w:r>
      <w:r w:rsidR="00C075F0">
        <w:t>Currently</w:t>
      </w:r>
      <w:r w:rsidR="00467835">
        <w:t>,</w:t>
      </w:r>
      <w:r w:rsidR="00C075F0">
        <w:t xml:space="preserve"> there are three different flow-charts contained in chapter 2.2 of the GHS, one for flammability, and two </w:t>
      </w:r>
      <w:r w:rsidR="00C2279B">
        <w:t>further</w:t>
      </w:r>
      <w:r w:rsidR="00C075F0">
        <w:t xml:space="preserve"> flow-charts for the supplemental categories of pyrophoric </w:t>
      </w:r>
      <w:r w:rsidR="00467835">
        <w:t xml:space="preserve">gas </w:t>
      </w:r>
      <w:r w:rsidR="00C075F0">
        <w:t>and chemically unstable gases.</w:t>
      </w:r>
      <w:r>
        <w:t xml:space="preserve"> </w:t>
      </w:r>
      <w:r w:rsidR="00C075F0">
        <w:t>The simplification as proposed above could also be used in order to simplify the flow-charts. Merging the three flow-charts would allow to clearly communicate the interfaces between the categories of flammable gases and the supplemental categories for pyrophoric and chemically unstable gases.</w:t>
      </w:r>
    </w:p>
    <w:p w:rsidR="00872C2B" w:rsidRDefault="00872C2B">
      <w:pPr>
        <w:suppressAutoHyphens w:val="0"/>
        <w:spacing w:line="240" w:lineRule="auto"/>
      </w:pPr>
      <w:r>
        <w:br w:type="page"/>
      </w:r>
    </w:p>
    <w:p w:rsidR="00C075F0" w:rsidRDefault="004213BF" w:rsidP="00872C2B">
      <w:pPr>
        <w:pStyle w:val="SingleTxtG"/>
      </w:pPr>
      <w:r>
        <w:lastRenderedPageBreak/>
        <w:t>14.</w:t>
      </w:r>
      <w:r>
        <w:tab/>
      </w:r>
      <w:r w:rsidR="00C075F0">
        <w:t xml:space="preserve">Based on the hazards associated with pyrophoric gases (self-ignition in air, i.e. no external ignition source is needed) and chemically unstable gases (explosion can occur without air, i.e. also within a containment), such gases should always be classified as </w:t>
      </w:r>
      <w:r w:rsidR="00801874">
        <w:t xml:space="preserve">GHS </w:t>
      </w:r>
      <w:r w:rsidR="00C075F0">
        <w:t>category</w:t>
      </w:r>
      <w:r w:rsidR="00801874">
        <w:t> </w:t>
      </w:r>
      <w:r w:rsidR="00C075F0">
        <w:t xml:space="preserve">1 by default. This was </w:t>
      </w:r>
      <w:r w:rsidR="00467835">
        <w:t xml:space="preserve">also </w:t>
      </w:r>
      <w:r w:rsidR="00C075F0">
        <w:t>discussed and agre</w:t>
      </w:r>
      <w:r w:rsidR="00393CDA">
        <w:t>ed in the I</w:t>
      </w:r>
      <w:r w:rsidR="00C075F0">
        <w:t>WG.</w:t>
      </w:r>
    </w:p>
    <w:p w:rsidR="00C075F0" w:rsidRDefault="004213BF" w:rsidP="00872C2B">
      <w:pPr>
        <w:pStyle w:val="SingleTxtG"/>
      </w:pPr>
      <w:r>
        <w:t>15.</w:t>
      </w:r>
      <w:r>
        <w:tab/>
      </w:r>
      <w:r w:rsidR="00C075F0">
        <w:t>As a result the new flow-chart combining the old three flow-charts would look as follows:</w:t>
      </w:r>
    </w:p>
    <w:p w:rsidR="00C075F0" w:rsidRDefault="00A06AF3" w:rsidP="00F902B1">
      <w:pPr>
        <w:pStyle w:val="SingleTxtFigure"/>
      </w:pPr>
      <w:r>
        <w:object w:dxaOrig="11750" w:dyaOrig="11379">
          <v:shape id="_x0000_i1027" type="#_x0000_t75" style="width:382.5pt;height:370.5pt" o:ole="">
            <v:imagedata r:id="rId13" o:title=""/>
          </v:shape>
          <o:OLEObject Type="Embed" ProgID="Visio.Drawing.11" ShapeID="_x0000_i1027" DrawAspect="Content" ObjectID="_1509784243" r:id="rId14"/>
        </w:object>
      </w:r>
    </w:p>
    <w:p w:rsidR="00C075F0" w:rsidRDefault="00F902B1" w:rsidP="00872C2B">
      <w:pPr>
        <w:pStyle w:val="HChG"/>
      </w:pPr>
      <w:r>
        <w:tab/>
      </w:r>
      <w:r>
        <w:tab/>
        <w:t>Consequences for TDG</w:t>
      </w:r>
    </w:p>
    <w:p w:rsidR="00C075F0" w:rsidRDefault="004213BF" w:rsidP="00872C2B">
      <w:pPr>
        <w:pStyle w:val="SingleTxtG"/>
      </w:pPr>
      <w:r>
        <w:t>16.</w:t>
      </w:r>
      <w:r>
        <w:tab/>
      </w:r>
      <w:r w:rsidR="00C075F0">
        <w:t xml:space="preserve">The proposed alternative categorization would result in changes in TDG in order to </w:t>
      </w:r>
      <w:r w:rsidR="00A82502">
        <w:t>be</w:t>
      </w:r>
      <w:r w:rsidR="00C075F0">
        <w:t xml:space="preserve"> harmonized with the GHS</w:t>
      </w:r>
      <w:r w:rsidR="00393CDA">
        <w:t xml:space="preserve">. </w:t>
      </w:r>
      <w:r w:rsidR="00C075F0">
        <w:t>The building block approach would allow to adopt</w:t>
      </w:r>
      <w:r w:rsidR="00393CDA">
        <w:t>:</w:t>
      </w:r>
    </w:p>
    <w:p w:rsidR="00C075F0" w:rsidRDefault="00C075F0" w:rsidP="00DC197A">
      <w:pPr>
        <w:pStyle w:val="Bullet1G"/>
      </w:pPr>
      <w:r>
        <w:t>category 1 only or</w:t>
      </w:r>
      <w:r w:rsidR="00393CDA">
        <w:t>;</w:t>
      </w:r>
    </w:p>
    <w:p w:rsidR="00C075F0" w:rsidRDefault="00C075F0" w:rsidP="00DC197A">
      <w:pPr>
        <w:pStyle w:val="Bullet1G"/>
      </w:pPr>
      <w:r>
        <w:t>category 1 and 2 (together)</w:t>
      </w:r>
      <w:r w:rsidR="00393CDA">
        <w:t>.</w:t>
      </w:r>
    </w:p>
    <w:p w:rsidR="00C075F0" w:rsidRDefault="00C075F0" w:rsidP="00872C2B">
      <w:pPr>
        <w:pStyle w:val="SingleTxtG"/>
      </w:pPr>
      <w:r>
        <w:t>It does not foresee taking up only part of a category</w:t>
      </w:r>
      <w:r w:rsidR="00A82502">
        <w:t>.</w:t>
      </w:r>
    </w:p>
    <w:p w:rsidR="00C075F0" w:rsidRDefault="004213BF" w:rsidP="00872C2B">
      <w:pPr>
        <w:pStyle w:val="SingleTxtG"/>
      </w:pPr>
      <w:r>
        <w:t>17.</w:t>
      </w:r>
      <w:r>
        <w:tab/>
      </w:r>
      <w:r w:rsidR="00C075F0">
        <w:t>In order not to lower the level of protection, TDG division 2.1 could be extended</w:t>
      </w:r>
      <w:r w:rsidR="00DC197A">
        <w:t xml:space="preserve">. Division 2.1 </w:t>
      </w:r>
      <w:r w:rsidR="00C075F0">
        <w:t>then would cover all gases having a flammable range (i.e. all flammable gases</w:t>
      </w:r>
      <w:r w:rsidR="00A82502">
        <w:t xml:space="preserve"> as defined in the GHS</w:t>
      </w:r>
      <w:r w:rsidR="00C075F0">
        <w:t>)</w:t>
      </w:r>
      <w:r w:rsidR="00DC197A">
        <w:t xml:space="preserve"> as shown in the following figure:</w:t>
      </w:r>
    </w:p>
    <w:p w:rsidR="00DC197A" w:rsidRDefault="00A06AF3" w:rsidP="00DC197A">
      <w:pPr>
        <w:pStyle w:val="SingleTxtFigure"/>
      </w:pPr>
      <w:r>
        <w:object w:dxaOrig="10624" w:dyaOrig="3594">
          <v:shape id="_x0000_i1028" type="#_x0000_t75" style="width:382.5pt;height:129pt" o:ole="">
            <v:imagedata r:id="rId15" o:title=""/>
          </v:shape>
          <o:OLEObject Type="Embed" ProgID="Visio.Drawing.11" ShapeID="_x0000_i1028" DrawAspect="Content" ObjectID="_1509784244" r:id="rId16"/>
        </w:object>
      </w:r>
    </w:p>
    <w:p w:rsidR="00C075F0" w:rsidRDefault="004213BF" w:rsidP="00872C2B">
      <w:pPr>
        <w:pStyle w:val="SingleTxtG"/>
      </w:pPr>
      <w:r>
        <w:t>18.</w:t>
      </w:r>
      <w:r>
        <w:tab/>
      </w:r>
      <w:r w:rsidR="00C075F0">
        <w:t>This would be in line with the principles for explosion protection world-wide</w:t>
      </w:r>
      <w:r w:rsidR="00DC197A">
        <w:t xml:space="preserve">: Any gas mixture having a flammable range in air might cause problems in case of a leakage or an accident, not only in supply and use but also during transport. Drivers and rescue personnel etc. should be aware about flammable properties in order to take appropriate measures, avoid ignition sources etc. GHS and TDG then would </w:t>
      </w:r>
      <w:r w:rsidR="00A82502">
        <w:t xml:space="preserve">be </w:t>
      </w:r>
      <w:r w:rsidR="00DC197A">
        <w:t>harmonized for flammable gases.</w:t>
      </w:r>
    </w:p>
    <w:p w:rsidR="00C075F0" w:rsidRDefault="004213BF" w:rsidP="004213BF">
      <w:pPr>
        <w:pStyle w:val="SingleTxtNumeration"/>
        <w:numPr>
          <w:ilvl w:val="0"/>
          <w:numId w:val="0"/>
        </w:numPr>
        <w:ind w:left="1135"/>
      </w:pPr>
      <w:r>
        <w:t>19.</w:t>
      </w:r>
      <w:r>
        <w:tab/>
      </w:r>
      <w:r w:rsidR="00C075F0">
        <w:t xml:space="preserve">The formal consequences in the </w:t>
      </w:r>
      <w:r w:rsidR="005371A0">
        <w:t xml:space="preserve">UN Recommendations on the Transport of Dangerous Goods </w:t>
      </w:r>
      <w:r w:rsidR="00C075F0">
        <w:t xml:space="preserve">would be limited to </w:t>
      </w:r>
      <w:r w:rsidR="00DC197A">
        <w:t xml:space="preserve">the deletion of a few words in </w:t>
      </w:r>
      <w:r w:rsidR="00C075F0">
        <w:t>section 2.2.2.1 (a) as follows:</w:t>
      </w:r>
    </w:p>
    <w:tbl>
      <w:tblPr>
        <w:tblStyle w:val="TableGrid"/>
        <w:tblW w:w="0" w:type="auto"/>
        <w:tblInd w:w="1134" w:type="dxa"/>
        <w:tblLook w:val="04A0" w:firstRow="1" w:lastRow="0" w:firstColumn="1" w:lastColumn="0" w:noHBand="0" w:noVBand="1"/>
      </w:tblPr>
      <w:tblGrid>
        <w:gridCol w:w="7370"/>
      </w:tblGrid>
      <w:tr w:rsidR="00DC197A" w:rsidTr="00440809">
        <w:tc>
          <w:tcPr>
            <w:tcW w:w="7370" w:type="dxa"/>
          </w:tcPr>
          <w:p w:rsidR="00DC197A" w:rsidRDefault="00DC197A" w:rsidP="005371A0">
            <w:pPr>
              <w:pStyle w:val="SingleTxtNumeration"/>
              <w:numPr>
                <w:ilvl w:val="0"/>
                <w:numId w:val="0"/>
              </w:numPr>
              <w:spacing w:before="40" w:after="40"/>
              <w:ind w:left="6"/>
            </w:pPr>
            <w:r>
              <w:t>(a)</w:t>
            </w:r>
            <w:r>
              <w:tab/>
              <w:t>Division 2.1</w:t>
            </w:r>
            <w:r>
              <w:tab/>
              <w:t>Flammable  gases</w:t>
            </w:r>
          </w:p>
          <w:p w:rsidR="00DC197A" w:rsidRPr="00A82502" w:rsidRDefault="00DC197A" w:rsidP="00440809">
            <w:pPr>
              <w:pStyle w:val="SingleTxtNumeration"/>
              <w:numPr>
                <w:ilvl w:val="0"/>
                <w:numId w:val="0"/>
              </w:numPr>
              <w:spacing w:before="40" w:after="40"/>
              <w:ind w:left="572" w:right="-6"/>
              <w:rPr>
                <w:strike/>
              </w:rPr>
            </w:pPr>
            <w:r>
              <w:t>Gases which at 20 °C and a standard pressure of 101.3 kPa</w:t>
            </w:r>
            <w:r w:rsidRPr="00A82502">
              <w:rPr>
                <w:strike/>
              </w:rPr>
              <w:t>:</w:t>
            </w:r>
          </w:p>
          <w:p w:rsidR="00DC197A" w:rsidRPr="00A82502" w:rsidRDefault="00DC197A" w:rsidP="00440809">
            <w:pPr>
              <w:pStyle w:val="SingleTxtNumeration"/>
              <w:numPr>
                <w:ilvl w:val="0"/>
                <w:numId w:val="0"/>
              </w:numPr>
              <w:spacing w:before="40" w:after="40"/>
              <w:ind w:left="998" w:right="-6" w:hanging="426"/>
              <w:rPr>
                <w:strike/>
              </w:rPr>
            </w:pPr>
            <w:r w:rsidRPr="00A82502">
              <w:rPr>
                <w:strike/>
              </w:rPr>
              <w:t>(i)</w:t>
            </w:r>
            <w:r w:rsidRPr="00A82502">
              <w:rPr>
                <w:strike/>
              </w:rPr>
              <w:tab/>
              <w:t>are ignitable when in a mixture of 13 per cent or less by volume with air; or</w:t>
            </w:r>
          </w:p>
          <w:p w:rsidR="00DC197A" w:rsidRDefault="00DC197A" w:rsidP="00440809">
            <w:pPr>
              <w:pStyle w:val="SingleTxtNumeration"/>
              <w:numPr>
                <w:ilvl w:val="0"/>
                <w:numId w:val="0"/>
              </w:numPr>
              <w:spacing w:before="40" w:after="40"/>
              <w:ind w:left="998" w:right="-6" w:hanging="426"/>
            </w:pPr>
            <w:r w:rsidRPr="00A82502">
              <w:rPr>
                <w:strike/>
              </w:rPr>
              <w:t>(ii)</w:t>
            </w:r>
            <w:r w:rsidRPr="009A167E">
              <w:tab/>
              <w:t>have a flammable range with air</w:t>
            </w:r>
            <w:r w:rsidRPr="00A82502">
              <w:rPr>
                <w:strike/>
              </w:rPr>
              <w:t xml:space="preserve"> of at least 12 percentage points regardless of the lower flammable limit</w:t>
            </w:r>
            <w:r>
              <w:t xml:space="preserve">. </w:t>
            </w:r>
          </w:p>
          <w:p w:rsidR="00DC197A" w:rsidRDefault="00DC197A" w:rsidP="00440809">
            <w:pPr>
              <w:pStyle w:val="SingleTxtNumeration"/>
              <w:numPr>
                <w:ilvl w:val="0"/>
                <w:numId w:val="0"/>
              </w:numPr>
              <w:spacing w:before="40" w:after="40"/>
              <w:ind w:left="572" w:right="-6"/>
            </w:pPr>
            <w:r>
              <w:t>Flammability shall be determined by tests or by calculation in accordance with methods adopted by ISO (see ISO 10156:2010). Where insufficient data are available to use these methods, tests by a comparable method recognized by a national competent authority may be used;</w:t>
            </w:r>
          </w:p>
        </w:tc>
      </w:tr>
    </w:tbl>
    <w:p w:rsidR="00C075F0" w:rsidRDefault="004213BF" w:rsidP="00872C2B">
      <w:pPr>
        <w:pStyle w:val="SingleTxtG"/>
        <w:spacing w:before="240"/>
      </w:pPr>
      <w:r>
        <w:t>20.</w:t>
      </w:r>
      <w:r>
        <w:tab/>
      </w:r>
      <w:r w:rsidR="00C075F0">
        <w:t xml:space="preserve">No further amendments would be necessary in the </w:t>
      </w:r>
      <w:r w:rsidR="009A167E">
        <w:t>UN Recommendations on the Transport of Dangerous Goods. There would be n</w:t>
      </w:r>
      <w:r w:rsidR="00C075F0">
        <w:t>o need for any changes in the Dangerous Goods List itself</w:t>
      </w:r>
      <w:r w:rsidR="009A167E">
        <w:t xml:space="preserve">. </w:t>
      </w:r>
      <w:r w:rsidR="00C075F0">
        <w:t xml:space="preserve">Ammonia and methyl bromide could remain </w:t>
      </w:r>
      <w:r w:rsidR="00393CDA">
        <w:t xml:space="preserve">in Division 2.3 according to UN </w:t>
      </w:r>
      <w:r w:rsidR="00C075F0">
        <w:t>No</w:t>
      </w:r>
      <w:r w:rsidR="00393CDA">
        <w:t>s</w:t>
      </w:r>
      <w:r w:rsidR="00C075F0">
        <w:t xml:space="preserve">. 1005 and 1062 </w:t>
      </w:r>
      <w:r w:rsidR="009A167E">
        <w:t xml:space="preserve">as currently given </w:t>
      </w:r>
      <w:r w:rsidR="00C075F0">
        <w:t>in the Dangerous Goods List</w:t>
      </w:r>
      <w:r w:rsidR="009A167E">
        <w:t xml:space="preserve">. </w:t>
      </w:r>
      <w:r w:rsidR="00C075F0">
        <w:t>No pure gases would be classified differently</w:t>
      </w:r>
      <w:r w:rsidR="00A82502">
        <w:t>.</w:t>
      </w:r>
    </w:p>
    <w:p w:rsidR="00C075F0" w:rsidRDefault="004213BF" w:rsidP="00872C2B">
      <w:pPr>
        <w:pStyle w:val="SingleTxtG"/>
      </w:pPr>
      <w:r>
        <w:t>21.</w:t>
      </w:r>
      <w:r>
        <w:tab/>
      </w:r>
      <w:r w:rsidR="00C075F0">
        <w:t>A few mixtures might be in the new range and these then would be classified as division 2.1</w:t>
      </w:r>
      <w:r w:rsidR="009A167E">
        <w:t xml:space="preserve"> </w:t>
      </w:r>
      <w:r w:rsidR="00226FE1">
        <w:t xml:space="preserve">(unless they </w:t>
      </w:r>
      <w:r w:rsidR="009A167E">
        <w:t>have a named entry in the Dangerous Goods List</w:t>
      </w:r>
      <w:r w:rsidR="00226FE1">
        <w:t>)</w:t>
      </w:r>
      <w:r w:rsidR="00C075F0">
        <w:t>. However, a</w:t>
      </w:r>
      <w:r w:rsidR="009A167E">
        <w:t>s mentioned above, an</w:t>
      </w:r>
      <w:r w:rsidR="00C075F0">
        <w:t>y mixture having a flammable range in air might cause problems in case of a leakage or an accident also during transport</w:t>
      </w:r>
      <w:r w:rsidR="009A167E">
        <w:t xml:space="preserve"> and d</w:t>
      </w:r>
      <w:r w:rsidR="00C075F0">
        <w:t>rivers and rescue personnel etc. should be aware about flammable properties</w:t>
      </w:r>
      <w:r w:rsidR="009A167E">
        <w:t>.</w:t>
      </w:r>
      <w:r w:rsidR="00CB31A4">
        <w:t xml:space="preserve"> This is also reflected in some </w:t>
      </w:r>
      <w:r w:rsidR="00393CDA">
        <w:t>Safety Data Sheets</w:t>
      </w:r>
      <w:r w:rsidR="00CB31A4">
        <w:t xml:space="preserve"> where companies assign gas mixtures to transport division 2.1 for safety reasons (even though they would not meet the criteria) because they have a flammable range in air.</w:t>
      </w:r>
    </w:p>
    <w:p w:rsidR="00C075F0" w:rsidRDefault="004213BF" w:rsidP="00872C2B">
      <w:pPr>
        <w:pStyle w:val="SingleTxtG"/>
      </w:pPr>
      <w:r>
        <w:t>22.</w:t>
      </w:r>
      <w:r>
        <w:tab/>
      </w:r>
      <w:r w:rsidR="00C075F0">
        <w:t xml:space="preserve">Moreover, current practice assigns </w:t>
      </w:r>
      <w:r w:rsidR="009A167E">
        <w:t xml:space="preserve">most </w:t>
      </w:r>
      <w:r w:rsidR="00C075F0">
        <w:t>mixtures havin</w:t>
      </w:r>
      <w:r w:rsidR="009A167E">
        <w:t>g a flammable range to division </w:t>
      </w:r>
      <w:r w:rsidR="00C075F0">
        <w:t xml:space="preserve">2.1 for transport anyway because </w:t>
      </w:r>
      <w:r w:rsidR="009A167E">
        <w:t xml:space="preserve">of </w:t>
      </w:r>
      <w:r w:rsidR="00C075F0">
        <w:t xml:space="preserve">the calculation </w:t>
      </w:r>
      <w:r w:rsidR="009A167E">
        <w:t>method as contained in ISO </w:t>
      </w:r>
      <w:r w:rsidR="00C075F0">
        <w:t xml:space="preserve">10156 (referred to in chapter 2.2 of the GHS and also in the </w:t>
      </w:r>
      <w:r w:rsidR="00226FE1">
        <w:t>UN Recommendations on the Transport of Dangerous Goods</w:t>
      </w:r>
      <w:r w:rsidR="009A167E">
        <w:t xml:space="preserve">, </w:t>
      </w:r>
      <w:r w:rsidR="009A167E" w:rsidRPr="00153D6B">
        <w:t xml:space="preserve">see the box in paragraph </w:t>
      </w:r>
      <w:r w:rsidR="000D7EFF" w:rsidRPr="00153D6B">
        <w:t>19</w:t>
      </w:r>
      <w:r w:rsidR="009A167E" w:rsidRPr="00153D6B">
        <w:t xml:space="preserve"> above</w:t>
      </w:r>
      <w:r w:rsidR="00C075F0">
        <w:t>)</w:t>
      </w:r>
      <w:r w:rsidR="003F42B2">
        <w:t xml:space="preserve">. This calculation method </w:t>
      </w:r>
      <w:r w:rsidR="00C075F0">
        <w:t>allows to determine whether a gas mixture is flammable or not</w:t>
      </w:r>
      <w:r w:rsidR="003F42B2">
        <w:t>,</w:t>
      </w:r>
      <w:r w:rsidR="00C075F0">
        <w:t xml:space="preserve"> but </w:t>
      </w:r>
      <w:r w:rsidR="003F42B2">
        <w:t xml:space="preserve">it does </w:t>
      </w:r>
      <w:r w:rsidR="00C075F0">
        <w:t xml:space="preserve">not </w:t>
      </w:r>
      <w:r w:rsidR="003F42B2">
        <w:t xml:space="preserve">allow </w:t>
      </w:r>
      <w:r w:rsidR="00C075F0">
        <w:t xml:space="preserve">to determine the flammable range. However, the flammable range is needed in order to classify in the current </w:t>
      </w:r>
      <w:r w:rsidR="00A10FD5">
        <w:t xml:space="preserve">GHS </w:t>
      </w:r>
      <w:r w:rsidR="00C075F0">
        <w:t>cat</w:t>
      </w:r>
      <w:r w:rsidR="00226FE1">
        <w:t>egory 2</w:t>
      </w:r>
      <w:r w:rsidR="00C075F0">
        <w:t xml:space="preserve"> and also to exclude it from the current </w:t>
      </w:r>
      <w:r w:rsidR="00A10FD5">
        <w:t xml:space="preserve">TDG </w:t>
      </w:r>
      <w:bookmarkStart w:id="0" w:name="_GoBack"/>
      <w:bookmarkEnd w:id="0"/>
      <w:r w:rsidR="00C075F0">
        <w:lastRenderedPageBreak/>
        <w:t>division</w:t>
      </w:r>
      <w:r w:rsidR="00A10FD5">
        <w:t> </w:t>
      </w:r>
      <w:r w:rsidR="00C075F0">
        <w:t>2.1.</w:t>
      </w:r>
      <w:r w:rsidR="003F42B2">
        <w:t xml:space="preserve"> As a consequence, gas mixtures </w:t>
      </w:r>
      <w:r w:rsidR="00A82502">
        <w:t>for which</w:t>
      </w:r>
      <w:r w:rsidR="00A10FD5">
        <w:t xml:space="preserve"> the flammability is calculated,</w:t>
      </w:r>
      <w:r w:rsidR="003F42B2">
        <w:t xml:space="preserve"> are assigned to GHS category 1 and TDG division 2.1 (even though they might</w:t>
      </w:r>
      <w:r w:rsidR="00C2279B">
        <w:t xml:space="preserve"> be outside of TDG division 2.1, should they actually be</w:t>
      </w:r>
      <w:r w:rsidR="003F42B2">
        <w:t xml:space="preserve"> tested).</w:t>
      </w:r>
    </w:p>
    <w:p w:rsidR="001A1D10" w:rsidRDefault="004213BF" w:rsidP="00872C2B">
      <w:pPr>
        <w:pStyle w:val="SingleTxtG"/>
      </w:pPr>
      <w:r>
        <w:t>23.</w:t>
      </w:r>
      <w:r>
        <w:tab/>
      </w:r>
      <w:r w:rsidR="001A1D10">
        <w:t>For a more detailed assessment of the impact on TDG classifications of gases</w:t>
      </w:r>
      <w:r w:rsidR="005F05EC">
        <w:t>,</w:t>
      </w:r>
      <w:r w:rsidR="001A1D10">
        <w:t xml:space="preserve"> please refer also to the Annex to this document.</w:t>
      </w:r>
    </w:p>
    <w:p w:rsidR="00C075F0" w:rsidRDefault="00C075F0" w:rsidP="00CB31A4">
      <w:pPr>
        <w:pStyle w:val="HChG"/>
        <w:ind w:firstLine="0"/>
      </w:pPr>
      <w:r>
        <w:t>Proposal</w:t>
      </w:r>
    </w:p>
    <w:p w:rsidR="00CB31A4" w:rsidRPr="00CB31A4" w:rsidRDefault="004213BF" w:rsidP="00872C2B">
      <w:pPr>
        <w:pStyle w:val="SingleTxtG"/>
      </w:pPr>
      <w:r>
        <w:t>24.</w:t>
      </w:r>
      <w:r>
        <w:tab/>
      </w:r>
      <w:r w:rsidR="002E6380">
        <w:t xml:space="preserve">The TDG and GHS </w:t>
      </w:r>
      <w:r w:rsidR="00393CDA">
        <w:t xml:space="preserve">sub-committees </w:t>
      </w:r>
      <w:r w:rsidR="002E6380">
        <w:t xml:space="preserve">are </w:t>
      </w:r>
      <w:r w:rsidR="00B779AB">
        <w:t>invited to discuss the approach</w:t>
      </w:r>
      <w:r w:rsidR="002E6380">
        <w:t xml:space="preserve"> of this proposal</w:t>
      </w:r>
      <w:r w:rsidR="00B779AB">
        <w:t xml:space="preserve">. If the principle is supported, a formal document with </w:t>
      </w:r>
      <w:r w:rsidR="002E6380">
        <w:t xml:space="preserve"> </w:t>
      </w:r>
      <w:r w:rsidR="00B779AB">
        <w:t xml:space="preserve">proposals for amendments to the text of the UN Model Regulations and the GHS will be submitted to the next </w:t>
      </w:r>
      <w:r w:rsidR="00393CDA">
        <w:t>sessions</w:t>
      </w:r>
      <w:r w:rsidR="00B779AB">
        <w:t xml:space="preserve"> of </w:t>
      </w:r>
      <w:r w:rsidR="002E6380">
        <w:t>both Sub-Committees.</w:t>
      </w:r>
    </w:p>
    <w:p w:rsidR="001A1D10" w:rsidRDefault="001A1D10">
      <w:pPr>
        <w:suppressAutoHyphens w:val="0"/>
        <w:spacing w:line="240" w:lineRule="auto"/>
        <w:rPr>
          <w:b/>
          <w:sz w:val="28"/>
        </w:rPr>
      </w:pPr>
      <w:r>
        <w:br w:type="page"/>
      </w:r>
    </w:p>
    <w:p w:rsidR="00872C2B" w:rsidRDefault="001A1D10" w:rsidP="00872C2B">
      <w:pPr>
        <w:pStyle w:val="HChG"/>
      </w:pPr>
      <w:r w:rsidRPr="00872C2B">
        <w:lastRenderedPageBreak/>
        <w:t>Annex</w:t>
      </w:r>
      <w:r>
        <w:tab/>
      </w:r>
    </w:p>
    <w:p w:rsidR="001A1D10" w:rsidRDefault="00872C2B" w:rsidP="00872C2B">
      <w:pPr>
        <w:pStyle w:val="HChG"/>
      </w:pPr>
      <w:r>
        <w:tab/>
      </w:r>
      <w:r>
        <w:tab/>
      </w:r>
      <w:r w:rsidR="001A1D10" w:rsidRPr="00872C2B">
        <w:t>Impact</w:t>
      </w:r>
      <w:r w:rsidR="001A1D10">
        <w:t xml:space="preserve"> assessment on TDG classifications of gases</w:t>
      </w:r>
    </w:p>
    <w:p w:rsidR="00467F68" w:rsidRDefault="00854CE4" w:rsidP="00467F68">
      <w:pPr>
        <w:pStyle w:val="SingleTxtNumeration"/>
        <w:ind w:left="1134"/>
      </w:pPr>
      <w:r>
        <w:t>The formal changes in</w:t>
      </w:r>
      <w:r w:rsidR="00467F68">
        <w:t xml:space="preserve"> section 2.2.2.1 (a) of the UN Recommendations on the Transport of Dangerous Goods </w:t>
      </w:r>
      <w:r>
        <w:t>are comparatively minor:</w:t>
      </w:r>
    </w:p>
    <w:tbl>
      <w:tblPr>
        <w:tblStyle w:val="TableGrid"/>
        <w:tblW w:w="0" w:type="auto"/>
        <w:tblInd w:w="1134" w:type="dxa"/>
        <w:tblLook w:val="04A0" w:firstRow="1" w:lastRow="0" w:firstColumn="1" w:lastColumn="0" w:noHBand="0" w:noVBand="1"/>
      </w:tblPr>
      <w:tblGrid>
        <w:gridCol w:w="7370"/>
      </w:tblGrid>
      <w:tr w:rsidR="00467F68" w:rsidTr="00C928EF">
        <w:tc>
          <w:tcPr>
            <w:tcW w:w="7370" w:type="dxa"/>
          </w:tcPr>
          <w:p w:rsidR="00467F68" w:rsidRDefault="00467F68" w:rsidP="00C928EF">
            <w:pPr>
              <w:pStyle w:val="SingleTxtNumeration"/>
              <w:numPr>
                <w:ilvl w:val="0"/>
                <w:numId w:val="0"/>
              </w:numPr>
              <w:spacing w:before="40" w:after="40"/>
              <w:ind w:left="6"/>
            </w:pPr>
            <w:r>
              <w:t>(a)</w:t>
            </w:r>
            <w:r>
              <w:tab/>
              <w:t>Division 2.1</w:t>
            </w:r>
            <w:r>
              <w:tab/>
              <w:t>Flammable  gases</w:t>
            </w:r>
          </w:p>
          <w:p w:rsidR="00467F68" w:rsidRPr="00A82502" w:rsidRDefault="00467F68" w:rsidP="00C928EF">
            <w:pPr>
              <w:pStyle w:val="SingleTxtNumeration"/>
              <w:numPr>
                <w:ilvl w:val="0"/>
                <w:numId w:val="0"/>
              </w:numPr>
              <w:spacing w:before="40" w:after="40"/>
              <w:ind w:left="572" w:right="-6"/>
              <w:rPr>
                <w:strike/>
              </w:rPr>
            </w:pPr>
            <w:r>
              <w:t>Gases which at 20 °C and a standard pressure of 101.3 kPa</w:t>
            </w:r>
            <w:r w:rsidRPr="00A82502">
              <w:rPr>
                <w:strike/>
              </w:rPr>
              <w:t>:</w:t>
            </w:r>
          </w:p>
          <w:p w:rsidR="00467F68" w:rsidRPr="00A82502" w:rsidRDefault="00467F68" w:rsidP="00C928EF">
            <w:pPr>
              <w:pStyle w:val="SingleTxtNumeration"/>
              <w:numPr>
                <w:ilvl w:val="0"/>
                <w:numId w:val="0"/>
              </w:numPr>
              <w:spacing w:before="40" w:after="40"/>
              <w:ind w:left="998" w:right="-6" w:hanging="426"/>
              <w:rPr>
                <w:strike/>
              </w:rPr>
            </w:pPr>
            <w:r w:rsidRPr="00A82502">
              <w:rPr>
                <w:strike/>
              </w:rPr>
              <w:t>(i)</w:t>
            </w:r>
            <w:r w:rsidRPr="00A82502">
              <w:rPr>
                <w:strike/>
              </w:rPr>
              <w:tab/>
              <w:t>are ignitable when in a mixture of 13 per cent or less by volume with air; or</w:t>
            </w:r>
          </w:p>
          <w:p w:rsidR="00467F68" w:rsidRDefault="00467F68" w:rsidP="00C928EF">
            <w:pPr>
              <w:pStyle w:val="SingleTxtNumeration"/>
              <w:numPr>
                <w:ilvl w:val="0"/>
                <w:numId w:val="0"/>
              </w:numPr>
              <w:spacing w:before="40" w:after="40"/>
              <w:ind w:left="998" w:right="-6" w:hanging="426"/>
            </w:pPr>
            <w:r w:rsidRPr="00A82502">
              <w:rPr>
                <w:strike/>
              </w:rPr>
              <w:t>(ii)</w:t>
            </w:r>
            <w:r w:rsidRPr="009A167E">
              <w:tab/>
              <w:t>have a flammable range with air</w:t>
            </w:r>
            <w:r w:rsidRPr="00A82502">
              <w:rPr>
                <w:strike/>
              </w:rPr>
              <w:t xml:space="preserve"> of at least 12 percentage points regardless of the lower flammable limit</w:t>
            </w:r>
            <w:r>
              <w:t xml:space="preserve">. </w:t>
            </w:r>
          </w:p>
          <w:p w:rsidR="00467F68" w:rsidRDefault="00467F68" w:rsidP="00C928EF">
            <w:pPr>
              <w:pStyle w:val="SingleTxtNumeration"/>
              <w:numPr>
                <w:ilvl w:val="0"/>
                <w:numId w:val="0"/>
              </w:numPr>
              <w:spacing w:before="40" w:after="40"/>
              <w:ind w:left="572" w:right="-6"/>
            </w:pPr>
            <w:r>
              <w:t>Flammability shall be determined by tests or by calculation in accordance with methods adopted by ISO (see ISO 10156:2010). Where insufficient data are available to use these methods, tests by a comparable method recognized by a national competent authority may be used;</w:t>
            </w:r>
          </w:p>
        </w:tc>
      </w:tr>
    </w:tbl>
    <w:p w:rsidR="00467F68" w:rsidRDefault="00854CE4" w:rsidP="00047D8F">
      <w:pPr>
        <w:pStyle w:val="SingleTxtNumeration"/>
        <w:spacing w:before="240"/>
        <w:ind w:left="1134"/>
      </w:pPr>
      <w:r>
        <w:t xml:space="preserve">As a consequence of the proposal, </w:t>
      </w:r>
      <w:r w:rsidR="00467F68">
        <w:t xml:space="preserve">gases that have a flammable range in air but where the LFL is &gt;13 % by volume </w:t>
      </w:r>
      <w:r w:rsidR="00467F68" w:rsidRPr="00047D8F">
        <w:rPr>
          <w:u w:val="single"/>
        </w:rPr>
        <w:t>and</w:t>
      </w:r>
      <w:r w:rsidR="00467F68">
        <w:t xml:space="preserve"> the flammable range is &lt; 12 percentage points would be covered in addition by the criteria for TDG division 2.1</w:t>
      </w:r>
      <w:r w:rsidR="00346A1A">
        <w:t xml:space="preserve">, see also the </w:t>
      </w:r>
      <w:r w:rsidR="00CF243B">
        <w:t xml:space="preserve">last line in the </w:t>
      </w:r>
      <w:r w:rsidR="00346A1A">
        <w:t>following table</w:t>
      </w:r>
      <w:r>
        <w:t>:</w:t>
      </w:r>
    </w:p>
    <w:tbl>
      <w:tblPr>
        <w:tblStyle w:val="TableGrid"/>
        <w:tblW w:w="0" w:type="auto"/>
        <w:tblInd w:w="1134" w:type="dxa"/>
        <w:tblLayout w:type="fixed"/>
        <w:tblLook w:val="04A0" w:firstRow="1" w:lastRow="0" w:firstColumn="1" w:lastColumn="0" w:noHBand="0" w:noVBand="1"/>
      </w:tblPr>
      <w:tblGrid>
        <w:gridCol w:w="1984"/>
        <w:gridCol w:w="1984"/>
        <w:gridCol w:w="1701"/>
        <w:gridCol w:w="1701"/>
      </w:tblGrid>
      <w:tr w:rsidR="00854CE4" w:rsidTr="00854CE4">
        <w:tc>
          <w:tcPr>
            <w:tcW w:w="1984" w:type="dxa"/>
            <w:vMerge w:val="restart"/>
            <w:vAlign w:val="center"/>
          </w:tcPr>
          <w:p w:rsidR="00854CE4" w:rsidRPr="00346A1A" w:rsidRDefault="00854CE4" w:rsidP="00854CE4">
            <w:pPr>
              <w:pStyle w:val="SingleTxtNumeration"/>
              <w:numPr>
                <w:ilvl w:val="0"/>
                <w:numId w:val="0"/>
              </w:numPr>
              <w:spacing w:before="40" w:after="40" w:line="240" w:lineRule="auto"/>
              <w:ind w:right="0"/>
              <w:jc w:val="center"/>
              <w:rPr>
                <w:b/>
              </w:rPr>
            </w:pPr>
            <w:r w:rsidRPr="00346A1A">
              <w:rPr>
                <w:b/>
              </w:rPr>
              <w:t>LFL</w:t>
            </w:r>
          </w:p>
          <w:p w:rsidR="00854CE4" w:rsidRPr="00346A1A" w:rsidRDefault="00854CE4" w:rsidP="00854CE4">
            <w:pPr>
              <w:pStyle w:val="SingleTxtNumeration"/>
              <w:numPr>
                <w:ilvl w:val="0"/>
                <w:numId w:val="0"/>
              </w:numPr>
              <w:spacing w:before="40" w:after="40" w:line="240" w:lineRule="auto"/>
              <w:ind w:right="0"/>
              <w:jc w:val="center"/>
              <w:rPr>
                <w:b/>
              </w:rPr>
            </w:pPr>
            <w:r w:rsidRPr="00346A1A">
              <w:rPr>
                <w:b/>
              </w:rPr>
              <w:t>in %</w:t>
            </w:r>
          </w:p>
        </w:tc>
        <w:tc>
          <w:tcPr>
            <w:tcW w:w="1984" w:type="dxa"/>
            <w:vMerge w:val="restart"/>
            <w:vAlign w:val="center"/>
          </w:tcPr>
          <w:p w:rsidR="00854CE4" w:rsidRPr="00346A1A" w:rsidRDefault="00854CE4" w:rsidP="00854CE4">
            <w:pPr>
              <w:pStyle w:val="SingleTxtNumeration"/>
              <w:numPr>
                <w:ilvl w:val="0"/>
                <w:numId w:val="0"/>
              </w:numPr>
              <w:spacing w:before="40" w:after="40" w:line="240" w:lineRule="auto"/>
              <w:ind w:right="0"/>
              <w:jc w:val="center"/>
              <w:rPr>
                <w:b/>
              </w:rPr>
            </w:pPr>
            <w:r w:rsidRPr="00346A1A">
              <w:rPr>
                <w:b/>
              </w:rPr>
              <w:t>Flammable range</w:t>
            </w:r>
          </w:p>
          <w:p w:rsidR="00854CE4" w:rsidRPr="00346A1A" w:rsidRDefault="00854CE4" w:rsidP="00854CE4">
            <w:pPr>
              <w:pStyle w:val="SingleTxtNumeration"/>
              <w:numPr>
                <w:ilvl w:val="0"/>
                <w:numId w:val="0"/>
              </w:numPr>
              <w:spacing w:before="40" w:after="40" w:line="240" w:lineRule="auto"/>
              <w:ind w:right="0"/>
              <w:jc w:val="center"/>
              <w:rPr>
                <w:b/>
              </w:rPr>
            </w:pPr>
            <w:r w:rsidRPr="00346A1A">
              <w:rPr>
                <w:b/>
              </w:rPr>
              <w:t>in percentage points</w:t>
            </w:r>
          </w:p>
        </w:tc>
        <w:tc>
          <w:tcPr>
            <w:tcW w:w="3402" w:type="dxa"/>
            <w:gridSpan w:val="2"/>
            <w:vAlign w:val="center"/>
          </w:tcPr>
          <w:p w:rsidR="00854CE4" w:rsidRPr="00346A1A" w:rsidRDefault="00854CE4" w:rsidP="00854CE4">
            <w:pPr>
              <w:pStyle w:val="SingleTxtNumeration"/>
              <w:numPr>
                <w:ilvl w:val="0"/>
                <w:numId w:val="0"/>
              </w:numPr>
              <w:spacing w:before="40" w:after="40" w:line="240" w:lineRule="auto"/>
              <w:ind w:right="0"/>
              <w:jc w:val="center"/>
              <w:rPr>
                <w:b/>
              </w:rPr>
            </w:pPr>
            <w:r>
              <w:rPr>
                <w:b/>
              </w:rPr>
              <w:t xml:space="preserve">TDG </w:t>
            </w:r>
            <w:r w:rsidRPr="00346A1A">
              <w:rPr>
                <w:b/>
              </w:rPr>
              <w:t>Divison 2.1</w:t>
            </w:r>
            <w:r>
              <w:rPr>
                <w:b/>
              </w:rPr>
              <w:t>?</w:t>
            </w:r>
          </w:p>
        </w:tc>
      </w:tr>
      <w:tr w:rsidR="00854CE4" w:rsidTr="00854CE4">
        <w:tc>
          <w:tcPr>
            <w:tcW w:w="1984" w:type="dxa"/>
            <w:vMerge/>
            <w:vAlign w:val="center"/>
          </w:tcPr>
          <w:p w:rsidR="00854CE4" w:rsidRDefault="00854CE4" w:rsidP="00854CE4">
            <w:pPr>
              <w:pStyle w:val="SingleTxtNumeration"/>
              <w:numPr>
                <w:ilvl w:val="0"/>
                <w:numId w:val="0"/>
              </w:numPr>
              <w:spacing w:before="40" w:after="40" w:line="240" w:lineRule="auto"/>
              <w:ind w:right="0"/>
              <w:jc w:val="center"/>
            </w:pPr>
          </w:p>
        </w:tc>
        <w:tc>
          <w:tcPr>
            <w:tcW w:w="1984" w:type="dxa"/>
            <w:vMerge/>
            <w:vAlign w:val="center"/>
          </w:tcPr>
          <w:p w:rsidR="00854CE4" w:rsidRDefault="00854CE4" w:rsidP="00854CE4">
            <w:pPr>
              <w:pStyle w:val="SingleTxtNumeration"/>
              <w:numPr>
                <w:ilvl w:val="0"/>
                <w:numId w:val="0"/>
              </w:numPr>
              <w:spacing w:before="40" w:after="40" w:line="240" w:lineRule="auto"/>
              <w:ind w:right="0"/>
              <w:jc w:val="center"/>
            </w:pPr>
          </w:p>
        </w:tc>
        <w:tc>
          <w:tcPr>
            <w:tcW w:w="1701" w:type="dxa"/>
            <w:vAlign w:val="center"/>
          </w:tcPr>
          <w:p w:rsidR="00854CE4" w:rsidRPr="00854CE4" w:rsidRDefault="00854CE4" w:rsidP="00854CE4">
            <w:pPr>
              <w:pStyle w:val="SingleTxtNumeration"/>
              <w:numPr>
                <w:ilvl w:val="0"/>
                <w:numId w:val="0"/>
              </w:numPr>
              <w:spacing w:before="40" w:after="40" w:line="240" w:lineRule="auto"/>
              <w:ind w:right="0"/>
              <w:jc w:val="center"/>
              <w:rPr>
                <w:b/>
              </w:rPr>
            </w:pPr>
            <w:r w:rsidRPr="00854CE4">
              <w:rPr>
                <w:b/>
              </w:rPr>
              <w:t>currently</w:t>
            </w:r>
          </w:p>
        </w:tc>
        <w:tc>
          <w:tcPr>
            <w:tcW w:w="1701" w:type="dxa"/>
            <w:vAlign w:val="center"/>
          </w:tcPr>
          <w:p w:rsidR="00854CE4" w:rsidRPr="00854CE4" w:rsidRDefault="00854CE4" w:rsidP="00854CE4">
            <w:pPr>
              <w:pStyle w:val="SingleTxtNumeration"/>
              <w:numPr>
                <w:ilvl w:val="0"/>
                <w:numId w:val="0"/>
              </w:numPr>
              <w:spacing w:before="40" w:after="40" w:line="240" w:lineRule="auto"/>
              <w:ind w:right="0"/>
              <w:jc w:val="center"/>
              <w:rPr>
                <w:b/>
              </w:rPr>
            </w:pPr>
            <w:r w:rsidRPr="00854CE4">
              <w:rPr>
                <w:b/>
              </w:rPr>
              <w:t>proposed</w:t>
            </w:r>
          </w:p>
        </w:tc>
      </w:tr>
      <w:tr w:rsidR="00346A1A" w:rsidTr="00346A1A">
        <w:tc>
          <w:tcPr>
            <w:tcW w:w="1984" w:type="dxa"/>
          </w:tcPr>
          <w:p w:rsidR="00346A1A" w:rsidRDefault="00346A1A" w:rsidP="00346A1A">
            <w:pPr>
              <w:pStyle w:val="SingleTxtNumeration"/>
              <w:numPr>
                <w:ilvl w:val="0"/>
                <w:numId w:val="0"/>
              </w:numPr>
              <w:spacing w:before="40" w:after="40" w:line="240" w:lineRule="auto"/>
              <w:ind w:right="0"/>
              <w:jc w:val="center"/>
            </w:pPr>
            <w:r>
              <w:t>≤ 13</w:t>
            </w:r>
          </w:p>
        </w:tc>
        <w:tc>
          <w:tcPr>
            <w:tcW w:w="1984" w:type="dxa"/>
          </w:tcPr>
          <w:p w:rsidR="00346A1A" w:rsidRDefault="00346A1A" w:rsidP="00346A1A">
            <w:pPr>
              <w:pStyle w:val="SingleTxtNumeration"/>
              <w:numPr>
                <w:ilvl w:val="0"/>
                <w:numId w:val="0"/>
              </w:numPr>
              <w:spacing w:before="40" w:after="40" w:line="240" w:lineRule="auto"/>
              <w:ind w:right="0"/>
              <w:jc w:val="center"/>
            </w:pPr>
            <w:r>
              <w:t>≥ 12</w:t>
            </w:r>
          </w:p>
        </w:tc>
        <w:tc>
          <w:tcPr>
            <w:tcW w:w="1701" w:type="dxa"/>
          </w:tcPr>
          <w:p w:rsidR="00346A1A" w:rsidRDefault="00346A1A" w:rsidP="00346A1A">
            <w:pPr>
              <w:pStyle w:val="SingleTxtNumeration"/>
              <w:numPr>
                <w:ilvl w:val="0"/>
                <w:numId w:val="0"/>
              </w:numPr>
              <w:spacing w:before="40" w:after="40" w:line="240" w:lineRule="auto"/>
              <w:ind w:right="0"/>
              <w:jc w:val="center"/>
            </w:pPr>
            <w:r>
              <w:t>yes</w:t>
            </w:r>
          </w:p>
        </w:tc>
        <w:tc>
          <w:tcPr>
            <w:tcW w:w="1701" w:type="dxa"/>
          </w:tcPr>
          <w:p w:rsidR="00346A1A" w:rsidRDefault="00346A1A" w:rsidP="00346A1A">
            <w:pPr>
              <w:pStyle w:val="SingleTxtNumeration"/>
              <w:numPr>
                <w:ilvl w:val="0"/>
                <w:numId w:val="0"/>
              </w:numPr>
              <w:spacing w:before="40" w:after="40" w:line="240" w:lineRule="auto"/>
              <w:ind w:right="0"/>
              <w:jc w:val="center"/>
            </w:pPr>
            <w:r>
              <w:t>yes</w:t>
            </w:r>
          </w:p>
        </w:tc>
      </w:tr>
      <w:tr w:rsidR="00346A1A" w:rsidTr="00346A1A">
        <w:tc>
          <w:tcPr>
            <w:tcW w:w="1984" w:type="dxa"/>
          </w:tcPr>
          <w:p w:rsidR="00346A1A" w:rsidRDefault="00346A1A" w:rsidP="00346A1A">
            <w:pPr>
              <w:pStyle w:val="SingleTxtNumeration"/>
              <w:numPr>
                <w:ilvl w:val="0"/>
                <w:numId w:val="0"/>
              </w:numPr>
              <w:spacing w:before="40" w:after="40" w:line="240" w:lineRule="auto"/>
              <w:ind w:right="0"/>
              <w:jc w:val="center"/>
            </w:pPr>
            <w:r>
              <w:t>≤ 13</w:t>
            </w:r>
          </w:p>
        </w:tc>
        <w:tc>
          <w:tcPr>
            <w:tcW w:w="1984" w:type="dxa"/>
          </w:tcPr>
          <w:p w:rsidR="00346A1A" w:rsidRDefault="00346A1A" w:rsidP="00346A1A">
            <w:pPr>
              <w:pStyle w:val="SingleTxtNumeration"/>
              <w:numPr>
                <w:ilvl w:val="0"/>
                <w:numId w:val="0"/>
              </w:numPr>
              <w:spacing w:before="40" w:after="40" w:line="240" w:lineRule="auto"/>
              <w:ind w:right="0"/>
              <w:jc w:val="center"/>
            </w:pPr>
            <w:r>
              <w:t>&lt; 12</w:t>
            </w:r>
          </w:p>
        </w:tc>
        <w:tc>
          <w:tcPr>
            <w:tcW w:w="1701" w:type="dxa"/>
          </w:tcPr>
          <w:p w:rsidR="00346A1A" w:rsidRDefault="00346A1A" w:rsidP="00346A1A">
            <w:pPr>
              <w:pStyle w:val="SingleTxtNumeration"/>
              <w:numPr>
                <w:ilvl w:val="0"/>
                <w:numId w:val="0"/>
              </w:numPr>
              <w:spacing w:before="40" w:after="40" w:line="240" w:lineRule="auto"/>
              <w:ind w:right="0"/>
              <w:jc w:val="center"/>
            </w:pPr>
            <w:r>
              <w:t>yes</w:t>
            </w:r>
          </w:p>
        </w:tc>
        <w:tc>
          <w:tcPr>
            <w:tcW w:w="1701" w:type="dxa"/>
          </w:tcPr>
          <w:p w:rsidR="00346A1A" w:rsidRDefault="00346A1A" w:rsidP="00346A1A">
            <w:pPr>
              <w:pStyle w:val="SingleTxtNumeration"/>
              <w:numPr>
                <w:ilvl w:val="0"/>
                <w:numId w:val="0"/>
              </w:numPr>
              <w:spacing w:before="40" w:after="40" w:line="240" w:lineRule="auto"/>
              <w:ind w:right="0"/>
              <w:jc w:val="center"/>
            </w:pPr>
            <w:r>
              <w:t>yes</w:t>
            </w:r>
          </w:p>
        </w:tc>
      </w:tr>
      <w:tr w:rsidR="00346A1A" w:rsidTr="00346A1A">
        <w:tc>
          <w:tcPr>
            <w:tcW w:w="1984" w:type="dxa"/>
          </w:tcPr>
          <w:p w:rsidR="00346A1A" w:rsidRDefault="00346A1A" w:rsidP="00346A1A">
            <w:pPr>
              <w:pStyle w:val="SingleTxtNumeration"/>
              <w:numPr>
                <w:ilvl w:val="0"/>
                <w:numId w:val="0"/>
              </w:numPr>
              <w:spacing w:before="40" w:after="40" w:line="240" w:lineRule="auto"/>
              <w:ind w:right="0"/>
              <w:jc w:val="center"/>
            </w:pPr>
            <w:r>
              <w:t>&gt; 13</w:t>
            </w:r>
          </w:p>
        </w:tc>
        <w:tc>
          <w:tcPr>
            <w:tcW w:w="1984" w:type="dxa"/>
          </w:tcPr>
          <w:p w:rsidR="00346A1A" w:rsidRDefault="00346A1A" w:rsidP="00346A1A">
            <w:pPr>
              <w:pStyle w:val="SingleTxtNumeration"/>
              <w:numPr>
                <w:ilvl w:val="0"/>
                <w:numId w:val="0"/>
              </w:numPr>
              <w:spacing w:before="40" w:after="40" w:line="240" w:lineRule="auto"/>
              <w:ind w:right="0"/>
              <w:jc w:val="center"/>
            </w:pPr>
            <w:r>
              <w:t>≥ 12</w:t>
            </w:r>
          </w:p>
        </w:tc>
        <w:tc>
          <w:tcPr>
            <w:tcW w:w="1701" w:type="dxa"/>
          </w:tcPr>
          <w:p w:rsidR="00346A1A" w:rsidRDefault="00346A1A" w:rsidP="00346A1A">
            <w:pPr>
              <w:pStyle w:val="SingleTxtNumeration"/>
              <w:numPr>
                <w:ilvl w:val="0"/>
                <w:numId w:val="0"/>
              </w:numPr>
              <w:spacing w:before="40" w:after="40" w:line="240" w:lineRule="auto"/>
              <w:ind w:right="0"/>
              <w:jc w:val="center"/>
            </w:pPr>
            <w:r>
              <w:t>yes</w:t>
            </w:r>
          </w:p>
        </w:tc>
        <w:tc>
          <w:tcPr>
            <w:tcW w:w="1701" w:type="dxa"/>
          </w:tcPr>
          <w:p w:rsidR="00346A1A" w:rsidRDefault="00346A1A" w:rsidP="00346A1A">
            <w:pPr>
              <w:pStyle w:val="SingleTxtNumeration"/>
              <w:numPr>
                <w:ilvl w:val="0"/>
                <w:numId w:val="0"/>
              </w:numPr>
              <w:spacing w:before="40" w:after="40" w:line="240" w:lineRule="auto"/>
              <w:ind w:right="0"/>
              <w:jc w:val="center"/>
            </w:pPr>
            <w:r>
              <w:t>yes</w:t>
            </w:r>
          </w:p>
        </w:tc>
      </w:tr>
      <w:tr w:rsidR="00346A1A" w:rsidTr="00346A1A">
        <w:tc>
          <w:tcPr>
            <w:tcW w:w="1984" w:type="dxa"/>
          </w:tcPr>
          <w:p w:rsidR="00346A1A" w:rsidRDefault="00346A1A" w:rsidP="00346A1A">
            <w:pPr>
              <w:pStyle w:val="SingleTxtNumeration"/>
              <w:numPr>
                <w:ilvl w:val="0"/>
                <w:numId w:val="0"/>
              </w:numPr>
              <w:spacing w:before="40" w:after="40" w:line="240" w:lineRule="auto"/>
              <w:ind w:right="0"/>
              <w:jc w:val="center"/>
            </w:pPr>
            <w:r>
              <w:t>&gt; 13</w:t>
            </w:r>
          </w:p>
        </w:tc>
        <w:tc>
          <w:tcPr>
            <w:tcW w:w="1984" w:type="dxa"/>
          </w:tcPr>
          <w:p w:rsidR="00346A1A" w:rsidRDefault="00346A1A" w:rsidP="00346A1A">
            <w:pPr>
              <w:pStyle w:val="SingleTxtNumeration"/>
              <w:numPr>
                <w:ilvl w:val="0"/>
                <w:numId w:val="0"/>
              </w:numPr>
              <w:spacing w:before="40" w:after="40" w:line="240" w:lineRule="auto"/>
              <w:ind w:right="0"/>
              <w:jc w:val="center"/>
            </w:pPr>
            <w:r>
              <w:t>&lt; 12</w:t>
            </w:r>
          </w:p>
        </w:tc>
        <w:tc>
          <w:tcPr>
            <w:tcW w:w="1701" w:type="dxa"/>
          </w:tcPr>
          <w:p w:rsidR="00346A1A" w:rsidRPr="00346A1A" w:rsidRDefault="00346A1A" w:rsidP="00346A1A">
            <w:pPr>
              <w:pStyle w:val="SingleTxtNumeration"/>
              <w:numPr>
                <w:ilvl w:val="0"/>
                <w:numId w:val="0"/>
              </w:numPr>
              <w:spacing w:before="40" w:after="40" w:line="240" w:lineRule="auto"/>
              <w:ind w:right="0"/>
              <w:jc w:val="center"/>
              <w:rPr>
                <w:u w:val="single"/>
              </w:rPr>
            </w:pPr>
            <w:r w:rsidRPr="00346A1A">
              <w:rPr>
                <w:u w:val="single"/>
              </w:rPr>
              <w:t>no</w:t>
            </w:r>
          </w:p>
        </w:tc>
        <w:tc>
          <w:tcPr>
            <w:tcW w:w="1701" w:type="dxa"/>
          </w:tcPr>
          <w:p w:rsidR="00346A1A" w:rsidRPr="00346A1A" w:rsidRDefault="00346A1A" w:rsidP="00346A1A">
            <w:pPr>
              <w:pStyle w:val="SingleTxtNumeration"/>
              <w:numPr>
                <w:ilvl w:val="0"/>
                <w:numId w:val="0"/>
              </w:numPr>
              <w:spacing w:before="40" w:after="40" w:line="240" w:lineRule="auto"/>
              <w:ind w:right="0"/>
              <w:jc w:val="center"/>
              <w:rPr>
                <w:u w:val="single"/>
              </w:rPr>
            </w:pPr>
            <w:r w:rsidRPr="00346A1A">
              <w:rPr>
                <w:u w:val="single"/>
              </w:rPr>
              <w:t>yes</w:t>
            </w:r>
          </w:p>
        </w:tc>
      </w:tr>
    </w:tbl>
    <w:p w:rsidR="00384482" w:rsidRDefault="00CF243B" w:rsidP="004D46FC">
      <w:pPr>
        <w:pStyle w:val="SingleTxtNumeration"/>
        <w:spacing w:before="240"/>
        <w:ind w:left="1134"/>
      </w:pPr>
      <w:r w:rsidRPr="004D46FC">
        <w:rPr>
          <w:b/>
          <w:u w:val="single"/>
        </w:rPr>
        <w:t xml:space="preserve">However, when applying ISO 10156:2010 (referred to in </w:t>
      </w:r>
      <w:r w:rsidR="00384482">
        <w:rPr>
          <w:b/>
          <w:u w:val="single"/>
        </w:rPr>
        <w:t xml:space="preserve">section 2.2.2.1 (a) of </w:t>
      </w:r>
      <w:r w:rsidRPr="004D46FC">
        <w:rPr>
          <w:b/>
          <w:u w:val="single"/>
        </w:rPr>
        <w:t>TDG and in chapter 2.2 of the GHS</w:t>
      </w:r>
      <w:r w:rsidRPr="00384482">
        <w:rPr>
          <w:b/>
          <w:u w:val="single"/>
        </w:rPr>
        <w:t>), no gases at all would be assigned to the last line (i.e. to the current category 2 of the GHS</w:t>
      </w:r>
      <w:r w:rsidR="004D46FC" w:rsidRPr="00384482">
        <w:rPr>
          <w:b/>
          <w:u w:val="single"/>
        </w:rPr>
        <w:t xml:space="preserve"> or out of division 2.1)</w:t>
      </w:r>
      <w:r>
        <w:t>.</w:t>
      </w:r>
    </w:p>
    <w:p w:rsidR="00CF243B" w:rsidRDefault="008D1A24" w:rsidP="004D46FC">
      <w:pPr>
        <w:pStyle w:val="SingleTxtNumeration"/>
        <w:spacing w:before="240"/>
        <w:ind w:left="1134"/>
      </w:pPr>
      <w:r>
        <w:t xml:space="preserve">Originally, </w:t>
      </w:r>
      <w:r w:rsidR="004D46FC">
        <w:t>ISO 10156 was worked out for</w:t>
      </w:r>
      <w:r w:rsidR="0039442F">
        <w:t xml:space="preserve"> </w:t>
      </w:r>
      <w:r w:rsidR="009C3CFE">
        <w:t xml:space="preserve">the </w:t>
      </w:r>
      <w:r w:rsidR="0039442F">
        <w:t xml:space="preserve">selection of cylinder valve outlets </w:t>
      </w:r>
      <w:r w:rsidR="00763DBA">
        <w:t xml:space="preserve">and used </w:t>
      </w:r>
      <w:r w:rsidR="009C3CFE">
        <w:t xml:space="preserve">for </w:t>
      </w:r>
      <w:r w:rsidR="004D46FC">
        <w:t>TDG</w:t>
      </w:r>
      <w:r w:rsidR="00763DBA">
        <w:t>. In</w:t>
      </w:r>
      <w:r w:rsidR="004D46FC">
        <w:t xml:space="preserve"> clause 3.2.4 it is explicitly stated that the test substance shall be classified as flammable if the test is positive (i.e. if the gas has a flammable range</w:t>
      </w:r>
      <w:r w:rsidR="00384482">
        <w:t xml:space="preserve"> at all</w:t>
      </w:r>
      <w:r w:rsidR="004D46FC">
        <w:t>). Later, when ISO 10156:2010 was also used for the purposes of GHS</w:t>
      </w:r>
      <w:r w:rsidR="00384482">
        <w:t>,</w:t>
      </w:r>
      <w:r w:rsidR="004D46FC">
        <w:t xml:space="preserve"> a new clause 3.5 was added, stating that "t</w:t>
      </w:r>
      <w:r w:rsidR="004D46FC" w:rsidRPr="004D46FC">
        <w:t>his International Standard does not include methods to classify flammable gas mixtures into either</w:t>
      </w:r>
      <w:r w:rsidR="004D46FC">
        <w:t xml:space="preserve"> </w:t>
      </w:r>
      <w:r w:rsidR="004D46FC" w:rsidRPr="004D46FC">
        <w:t>category 1 or category 2 according to the GHS (see Annex A). Consequently, all mixtures containing</w:t>
      </w:r>
      <w:r w:rsidR="004D46FC">
        <w:t xml:space="preserve"> </w:t>
      </w:r>
      <w:r w:rsidR="004D46FC" w:rsidRPr="004D46FC">
        <w:t>flammable gases or flammable liquids as components and meeting the criteria of the testing method or the</w:t>
      </w:r>
      <w:r w:rsidR="004D46FC">
        <w:t xml:space="preserve"> </w:t>
      </w:r>
      <w:r w:rsidR="004D46FC" w:rsidRPr="004D46FC">
        <w:t>calculation method should be classified as category 1</w:t>
      </w:r>
      <w:r w:rsidR="00384482">
        <w:t>"</w:t>
      </w:r>
      <w:r w:rsidR="004D46FC" w:rsidRPr="004D46FC">
        <w:t>.</w:t>
      </w:r>
      <w:r w:rsidR="00384482">
        <w:t xml:space="preserve"> The calculation method determines only whether a gas mixtures is flammable (has a flammable range in air) or not. Therefore gas mixtures</w:t>
      </w:r>
      <w:r>
        <w:t>,</w:t>
      </w:r>
      <w:r w:rsidR="00384482">
        <w:t xml:space="preserve"> for which the calculation method determines that they are flammable, are assigned to GHS category 1 and TDG division 2.1 (regardless of whether they might be one of the rare cases actually belonging to the last line in the above table).</w:t>
      </w:r>
    </w:p>
    <w:p w:rsidR="004D46FC" w:rsidRDefault="004D46FC" w:rsidP="004D46FC">
      <w:pPr>
        <w:pStyle w:val="SingleTxtNumeration"/>
        <w:spacing w:before="240"/>
        <w:ind w:left="1134"/>
      </w:pPr>
      <w:r>
        <w:t>But what about actual changes to real TDG classifications of pure gases and gas mixtures?</w:t>
      </w:r>
    </w:p>
    <w:p w:rsidR="009B6C21" w:rsidRDefault="009B6C21" w:rsidP="00872C2B">
      <w:pPr>
        <w:pStyle w:val="HChG"/>
      </w:pPr>
      <w:r>
        <w:lastRenderedPageBreak/>
        <w:tab/>
      </w:r>
      <w:r>
        <w:tab/>
        <w:t>Pure gases classified in the Dangerous Goods List</w:t>
      </w:r>
    </w:p>
    <w:p w:rsidR="009B6C21" w:rsidRDefault="00467F68" w:rsidP="001A1D10">
      <w:pPr>
        <w:pStyle w:val="SingleTxtNumeration"/>
        <w:ind w:left="1134"/>
      </w:pPr>
      <w:r>
        <w:t xml:space="preserve">The Dangerous Goods List does not contain any pure gas that </w:t>
      </w:r>
      <w:r w:rsidR="009B6C21">
        <w:t xml:space="preserve">fulfils the criteria of the last line in the above table. That means all gases that are currently assigned to division 2.2 or 2.3 would still be classified correctly and in accordance with the criteria as "non-flammable" even if the criteria for division 2.1 </w:t>
      </w:r>
      <w:r w:rsidR="008D1A24">
        <w:t>were</w:t>
      </w:r>
      <w:r w:rsidR="009B6C21">
        <w:t xml:space="preserve"> changed as proposed.</w:t>
      </w:r>
    </w:p>
    <w:p w:rsidR="009B6C21" w:rsidRDefault="009B6C21" w:rsidP="00872C2B">
      <w:pPr>
        <w:pStyle w:val="HChG"/>
      </w:pPr>
      <w:r>
        <w:tab/>
      </w:r>
      <w:r>
        <w:tab/>
        <w:t>Gas mixtures</w:t>
      </w:r>
    </w:p>
    <w:p w:rsidR="00FB40AA" w:rsidRDefault="00FB40AA" w:rsidP="00FB40AA">
      <w:pPr>
        <w:pStyle w:val="SingleTxtNumeration"/>
        <w:ind w:left="1134"/>
      </w:pPr>
      <w:r>
        <w:t>There might be some gas mixtures</w:t>
      </w:r>
      <w:r w:rsidR="0039442F">
        <w:t xml:space="preserve"> (N.O.S. </w:t>
      </w:r>
      <w:r w:rsidR="00131C60">
        <w:t>entries</w:t>
      </w:r>
      <w:r w:rsidR="0039442F">
        <w:t>)</w:t>
      </w:r>
      <w:r>
        <w:t xml:space="preserve"> fulfilling the criteria of the last line according to the above table. The</w:t>
      </w:r>
      <w:r w:rsidR="005F05EC">
        <w:t>oretically, the</w:t>
      </w:r>
      <w:r>
        <w:t>se would be newly covered by TDG division 2.1 (</w:t>
      </w:r>
      <w:r w:rsidR="00384482">
        <w:t xml:space="preserve">if ISO 10156 is not applied and if they do not </w:t>
      </w:r>
      <w:r>
        <w:t>have a named entry in the Dangerous Goods List).</w:t>
      </w:r>
    </w:p>
    <w:p w:rsidR="001A1D10" w:rsidRDefault="00FB40AA" w:rsidP="00990876">
      <w:pPr>
        <w:pStyle w:val="SingleTxtNumeration"/>
        <w:ind w:left="1134"/>
      </w:pPr>
      <w:r>
        <w:t xml:space="preserve">However, </w:t>
      </w:r>
      <w:r w:rsidR="005F05EC">
        <w:t xml:space="preserve">in practice such gas mixtures are already assigned to TDG division 2.1. The reason is that </w:t>
      </w:r>
      <w:r>
        <w:t xml:space="preserve">gas mixtures in most cases are </w:t>
      </w:r>
      <w:r w:rsidR="00384482">
        <w:t>classified based on the calculation method as given in</w:t>
      </w:r>
      <w:r>
        <w:t xml:space="preserve"> ISO 10156:2010</w:t>
      </w:r>
      <w:r w:rsidR="00990876">
        <w:t>.</w:t>
      </w:r>
      <w:r>
        <w:t xml:space="preserve"> </w:t>
      </w:r>
      <w:r w:rsidR="00384482">
        <w:t>And as explained above, in that case also any gas mixture that would fall into the last line of the above table is assigned to TDG division 2.1 and GHS category 1.</w:t>
      </w:r>
    </w:p>
    <w:p w:rsidR="004D46FC" w:rsidRDefault="00384482" w:rsidP="00872C2B">
      <w:pPr>
        <w:pStyle w:val="HChG"/>
      </w:pPr>
      <w:r>
        <w:tab/>
      </w:r>
      <w:r>
        <w:tab/>
      </w:r>
      <w:r w:rsidR="004D46FC">
        <w:t>Special cases ammonia and methyl bromide</w:t>
      </w:r>
    </w:p>
    <w:p w:rsidR="004D46FC" w:rsidRDefault="004D46FC" w:rsidP="00384482">
      <w:pPr>
        <w:pStyle w:val="SingleTxtNumeration"/>
        <w:ind w:left="1134"/>
      </w:pPr>
      <w:r>
        <w:t xml:space="preserve">Ammonia and methyl bromide could remain </w:t>
      </w:r>
      <w:r w:rsidR="00131C60">
        <w:t xml:space="preserve">in Division 2.3 according to UN </w:t>
      </w:r>
      <w:r>
        <w:t>No</w:t>
      </w:r>
      <w:r w:rsidR="00131C60">
        <w:t>s</w:t>
      </w:r>
      <w:r>
        <w:t>. 1005 and 1062 as currently given in the Dangerous Goods List.</w:t>
      </w:r>
    </w:p>
    <w:p w:rsidR="008D1A24" w:rsidRDefault="00384482" w:rsidP="004D46FC">
      <w:pPr>
        <w:pStyle w:val="SingleTxtNumeration"/>
        <w:spacing w:before="240"/>
        <w:ind w:left="1134"/>
      </w:pPr>
      <w:r>
        <w:t>Ammonia has a flammable range well above 12 percentage points (see for example IEC 60079-20-1:2010</w:t>
      </w:r>
      <w:r w:rsidR="008D1A24">
        <w:t xml:space="preserve"> according to which ammonia has an LFL of 15.0 % and an UFL of 33.6 %, i.e. a flammable range of 18.6 %. Even when considering slight differences to different test methods, it is clear that the flammable range of ammonia would never be below 12 percentage points.</w:t>
      </w:r>
    </w:p>
    <w:p w:rsidR="008D1A24" w:rsidRDefault="008D1A24" w:rsidP="004D46FC">
      <w:pPr>
        <w:pStyle w:val="SingleTxtNumeration"/>
        <w:spacing w:before="240"/>
        <w:ind w:left="1134"/>
      </w:pPr>
      <w:r>
        <w:t>Methyl bromide has an LFL of 8.6 % (according to ISO 10156:2010.</w:t>
      </w:r>
    </w:p>
    <w:p w:rsidR="004D46FC" w:rsidRDefault="008D1A24" w:rsidP="00990876">
      <w:pPr>
        <w:pStyle w:val="SingleTxtNumeration"/>
        <w:ind w:left="1134"/>
      </w:pPr>
      <w:r>
        <w:t>Therefore it is clear that both, ammonia and methyl bromide already now are classified outside of TDG division 2.1 based on other considerations and not based on criteria. And this situation could remain as is</w:t>
      </w:r>
      <w:r w:rsidR="006B035B">
        <w:t>,</w:t>
      </w:r>
      <w:r>
        <w:t xml:space="preserve"> even if TDG division 2.1 was changed as proposed.</w:t>
      </w:r>
    </w:p>
    <w:p w:rsidR="0063411B" w:rsidRDefault="0063411B" w:rsidP="0063411B">
      <w:pPr>
        <w:pStyle w:val="SingleTxtG"/>
        <w:spacing w:before="240" w:after="0"/>
        <w:jc w:val="center"/>
        <w:rPr>
          <w:u w:val="single"/>
        </w:rPr>
      </w:pPr>
      <w:r w:rsidRPr="003D4AE1">
        <w:rPr>
          <w:u w:val="single"/>
        </w:rPr>
        <w:tab/>
      </w:r>
      <w:r w:rsidRPr="003D4AE1">
        <w:rPr>
          <w:u w:val="single"/>
        </w:rPr>
        <w:tab/>
      </w:r>
      <w:r w:rsidRPr="003D4AE1">
        <w:rPr>
          <w:u w:val="single"/>
        </w:rPr>
        <w:tab/>
      </w:r>
    </w:p>
    <w:sectPr w:rsidR="0063411B" w:rsidSect="0099001C">
      <w:headerReference w:type="even" r:id="rId17"/>
      <w:headerReference w:type="default" r:id="rId18"/>
      <w:footerReference w:type="even" r:id="rId19"/>
      <w:footerReference w:type="default" r:id="rId20"/>
      <w:headerReference w:type="first" r:id="rId21"/>
      <w:footerReference w:type="first" r:id="rId22"/>
      <w:endnotePr>
        <w:numFmt w:val="decimal"/>
      </w:endnotePr>
      <w:pgSz w:w="11907" w:h="16840" w:code="9"/>
      <w:pgMar w:top="1701" w:right="1134" w:bottom="2268" w:left="1134" w:header="1134" w:footer="1701"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0C6A" w:rsidRDefault="008D0C6A"/>
  </w:endnote>
  <w:endnote w:type="continuationSeparator" w:id="0">
    <w:p w:rsidR="008D0C6A" w:rsidRDefault="008D0C6A"/>
  </w:endnote>
  <w:endnote w:type="continuationNotice" w:id="1">
    <w:p w:rsidR="008D0C6A" w:rsidRDefault="008D0C6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757" w:rsidRPr="0099001C" w:rsidRDefault="006A7757" w:rsidP="0099001C">
    <w:pPr>
      <w:pStyle w:val="Footer"/>
      <w:tabs>
        <w:tab w:val="right" w:pos="9638"/>
      </w:tabs>
      <w:rPr>
        <w:sz w:val="18"/>
      </w:rPr>
    </w:pPr>
    <w:r w:rsidRPr="0099001C">
      <w:rPr>
        <w:b/>
        <w:sz w:val="18"/>
      </w:rPr>
      <w:fldChar w:fldCharType="begin"/>
    </w:r>
    <w:r w:rsidRPr="0099001C">
      <w:rPr>
        <w:b/>
        <w:sz w:val="18"/>
      </w:rPr>
      <w:instrText xml:space="preserve"> PAGE  \* MERGEFORMAT </w:instrText>
    </w:r>
    <w:r w:rsidRPr="0099001C">
      <w:rPr>
        <w:b/>
        <w:sz w:val="18"/>
      </w:rPr>
      <w:fldChar w:fldCharType="separate"/>
    </w:r>
    <w:r w:rsidR="00153D6B">
      <w:rPr>
        <w:b/>
        <w:noProof/>
        <w:sz w:val="18"/>
      </w:rPr>
      <w:t>6</w:t>
    </w:r>
    <w:r w:rsidRPr="0099001C">
      <w:rPr>
        <w:b/>
        <w:sz w:val="18"/>
      </w:rPr>
      <w:fldChar w:fldCharType="end"/>
    </w:r>
    <w:r>
      <w:rPr>
        <w:sz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7757" w:rsidRPr="0099001C" w:rsidRDefault="006A7757" w:rsidP="0099001C">
    <w:pPr>
      <w:pStyle w:val="Footer"/>
      <w:tabs>
        <w:tab w:val="right" w:pos="9638"/>
      </w:tabs>
      <w:rPr>
        <w:b/>
        <w:sz w:val="18"/>
      </w:rPr>
    </w:pPr>
    <w:r>
      <w:tab/>
    </w:r>
    <w:r w:rsidRPr="0099001C">
      <w:rPr>
        <w:b/>
        <w:sz w:val="18"/>
      </w:rPr>
      <w:fldChar w:fldCharType="begin"/>
    </w:r>
    <w:r w:rsidRPr="0099001C">
      <w:rPr>
        <w:b/>
        <w:sz w:val="18"/>
      </w:rPr>
      <w:instrText xml:space="preserve"> PAGE  \* MERGEFORMAT </w:instrText>
    </w:r>
    <w:r w:rsidRPr="0099001C">
      <w:rPr>
        <w:b/>
        <w:sz w:val="18"/>
      </w:rPr>
      <w:fldChar w:fldCharType="separate"/>
    </w:r>
    <w:r w:rsidR="00153D6B">
      <w:rPr>
        <w:b/>
        <w:noProof/>
        <w:sz w:val="18"/>
      </w:rPr>
      <w:t>7</w:t>
    </w:r>
    <w:r w:rsidRPr="0099001C">
      <w:rPr>
        <w:b/>
        <w:sz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6931" w:rsidRDefault="00F269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0C6A" w:rsidRPr="000B175B" w:rsidRDefault="008D0C6A" w:rsidP="000B175B">
      <w:pPr>
        <w:tabs>
          <w:tab w:val="right" w:pos="2155"/>
        </w:tabs>
        <w:spacing w:after="80"/>
        <w:ind w:left="680"/>
        <w:rPr>
          <w:u w:val="single"/>
        </w:rPr>
      </w:pPr>
      <w:r>
        <w:rPr>
          <w:u w:val="single"/>
        </w:rPr>
        <w:tab/>
      </w:r>
    </w:p>
  </w:footnote>
  <w:footnote w:type="continuationSeparator" w:id="0">
    <w:p w:rsidR="008D0C6A" w:rsidRPr="00FC68B7" w:rsidRDefault="008D0C6A" w:rsidP="00FC68B7">
      <w:pPr>
        <w:tabs>
          <w:tab w:val="left" w:pos="2155"/>
        </w:tabs>
        <w:spacing w:after="80"/>
        <w:ind w:left="680"/>
        <w:rPr>
          <w:u w:val="single"/>
        </w:rPr>
      </w:pPr>
      <w:r>
        <w:rPr>
          <w:u w:val="single"/>
        </w:rPr>
        <w:tab/>
      </w:r>
    </w:p>
  </w:footnote>
  <w:footnote w:type="continuationNotice" w:id="1">
    <w:p w:rsidR="008D0C6A" w:rsidRDefault="008D0C6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75F0" w:rsidRPr="00C075F0" w:rsidRDefault="005378DD" w:rsidP="00366CA7">
    <w:pPr>
      <w:pStyle w:val="Header"/>
      <w:rPr>
        <w:lang w:val="fr-FR"/>
      </w:rPr>
    </w:pPr>
    <w:r>
      <w:rPr>
        <w:lang w:val="fr-FR"/>
      </w:rPr>
      <w:t>UN/SCETDG/48/INF.26</w:t>
    </w:r>
  </w:p>
  <w:p w:rsidR="006A7757" w:rsidRPr="00C075F0" w:rsidRDefault="006A7757" w:rsidP="00A06AF3">
    <w:pPr>
      <w:pStyle w:val="Header"/>
      <w:spacing w:after="240"/>
      <w:rPr>
        <w:lang w:val="fr-FR"/>
      </w:rPr>
    </w:pPr>
    <w:r w:rsidRPr="00C075F0">
      <w:rPr>
        <w:lang w:val="fr-FR"/>
      </w:rPr>
      <w:t>UN/SCEGHS/</w:t>
    </w:r>
    <w:r w:rsidR="00C075F0" w:rsidRPr="00C075F0">
      <w:rPr>
        <w:lang w:val="fr-FR"/>
      </w:rPr>
      <w:t>30</w:t>
    </w:r>
    <w:r w:rsidRPr="00C075F0">
      <w:rPr>
        <w:lang w:val="fr-FR"/>
      </w:rPr>
      <w:t>/INF.</w:t>
    </w:r>
    <w:r w:rsidR="00F26931">
      <w:rPr>
        <w:lang w:val="fr-FR"/>
      </w:rPr>
      <w:t>8</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75F0" w:rsidRPr="00C075F0" w:rsidRDefault="005378DD" w:rsidP="0099001C">
    <w:pPr>
      <w:pStyle w:val="Header"/>
      <w:jc w:val="right"/>
      <w:rPr>
        <w:lang w:val="fr-FR"/>
      </w:rPr>
    </w:pPr>
    <w:r>
      <w:rPr>
        <w:lang w:val="fr-FR"/>
      </w:rPr>
      <w:t>UN/SCETDG/48/INF.26</w:t>
    </w:r>
  </w:p>
  <w:p w:rsidR="006A7757" w:rsidRPr="00C075F0" w:rsidRDefault="006A7757" w:rsidP="00A06AF3">
    <w:pPr>
      <w:pStyle w:val="Header"/>
      <w:spacing w:after="240"/>
      <w:jc w:val="right"/>
      <w:rPr>
        <w:lang w:val="fr-FR"/>
      </w:rPr>
    </w:pPr>
    <w:r w:rsidRPr="00C075F0">
      <w:rPr>
        <w:lang w:val="fr-FR"/>
      </w:rPr>
      <w:t>UN/SCEGHS/</w:t>
    </w:r>
    <w:r w:rsidR="00C075F0" w:rsidRPr="00C075F0">
      <w:rPr>
        <w:lang w:val="fr-FR"/>
      </w:rPr>
      <w:t>30</w:t>
    </w:r>
    <w:r w:rsidRPr="00C075F0">
      <w:rPr>
        <w:lang w:val="fr-FR"/>
      </w:rPr>
      <w:t>/INF.</w:t>
    </w:r>
    <w:r w:rsidR="00F26931">
      <w:rPr>
        <w:lang w:val="fr-FR"/>
      </w:rPr>
      <w:t>8</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6931" w:rsidRDefault="00F2693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nsid w:val="1FC745C5"/>
    <w:multiLevelType w:val="hybridMultilevel"/>
    <w:tmpl w:val="A286964C"/>
    <w:lvl w:ilvl="0" w:tplc="0407000F">
      <w:start w:val="1"/>
      <w:numFmt w:val="decimal"/>
      <w:lvlText w:val="%1."/>
      <w:lvlJc w:val="left"/>
      <w:pPr>
        <w:ind w:left="1855" w:hanging="360"/>
      </w:pPr>
    </w:lvl>
    <w:lvl w:ilvl="1" w:tplc="04070019" w:tentative="1">
      <w:start w:val="1"/>
      <w:numFmt w:val="lowerLetter"/>
      <w:lvlText w:val="%2."/>
      <w:lvlJc w:val="left"/>
      <w:pPr>
        <w:ind w:left="2575" w:hanging="360"/>
      </w:pPr>
    </w:lvl>
    <w:lvl w:ilvl="2" w:tplc="0407001B" w:tentative="1">
      <w:start w:val="1"/>
      <w:numFmt w:val="lowerRoman"/>
      <w:lvlText w:val="%3."/>
      <w:lvlJc w:val="right"/>
      <w:pPr>
        <w:ind w:left="3295" w:hanging="180"/>
      </w:pPr>
    </w:lvl>
    <w:lvl w:ilvl="3" w:tplc="0407000F" w:tentative="1">
      <w:start w:val="1"/>
      <w:numFmt w:val="decimal"/>
      <w:lvlText w:val="%4."/>
      <w:lvlJc w:val="left"/>
      <w:pPr>
        <w:ind w:left="4015" w:hanging="360"/>
      </w:pPr>
    </w:lvl>
    <w:lvl w:ilvl="4" w:tplc="04070019" w:tentative="1">
      <w:start w:val="1"/>
      <w:numFmt w:val="lowerLetter"/>
      <w:lvlText w:val="%5."/>
      <w:lvlJc w:val="left"/>
      <w:pPr>
        <w:ind w:left="4735" w:hanging="360"/>
      </w:pPr>
    </w:lvl>
    <w:lvl w:ilvl="5" w:tplc="0407001B" w:tentative="1">
      <w:start w:val="1"/>
      <w:numFmt w:val="lowerRoman"/>
      <w:lvlText w:val="%6."/>
      <w:lvlJc w:val="right"/>
      <w:pPr>
        <w:ind w:left="5455" w:hanging="180"/>
      </w:pPr>
    </w:lvl>
    <w:lvl w:ilvl="6" w:tplc="0407000F" w:tentative="1">
      <w:start w:val="1"/>
      <w:numFmt w:val="decimal"/>
      <w:lvlText w:val="%7."/>
      <w:lvlJc w:val="left"/>
      <w:pPr>
        <w:ind w:left="6175" w:hanging="360"/>
      </w:pPr>
    </w:lvl>
    <w:lvl w:ilvl="7" w:tplc="04070019" w:tentative="1">
      <w:start w:val="1"/>
      <w:numFmt w:val="lowerLetter"/>
      <w:lvlText w:val="%8."/>
      <w:lvlJc w:val="left"/>
      <w:pPr>
        <w:ind w:left="6895" w:hanging="360"/>
      </w:pPr>
    </w:lvl>
    <w:lvl w:ilvl="8" w:tplc="0407001B" w:tentative="1">
      <w:start w:val="1"/>
      <w:numFmt w:val="lowerRoman"/>
      <w:lvlText w:val="%9."/>
      <w:lvlJc w:val="right"/>
      <w:pPr>
        <w:ind w:left="7615" w:hanging="180"/>
      </w:pPr>
    </w:lvl>
  </w:abstractNum>
  <w:abstractNum w:abstractNumId="2">
    <w:nsid w:val="24C12E0B"/>
    <w:multiLevelType w:val="multilevel"/>
    <w:tmpl w:val="03C29E86"/>
    <w:lvl w:ilvl="0">
      <w:start w:val="1"/>
      <w:numFmt w:val="decimal"/>
      <w:pStyle w:val="SingleTxtNumeration"/>
      <w:lvlText w:val="%1."/>
      <w:lvlJc w:val="left"/>
      <w:pPr>
        <w:ind w:left="1135" w:firstLine="0"/>
      </w:pPr>
      <w:rPr>
        <w:rFonts w:hint="default"/>
      </w:rPr>
    </w:lvl>
    <w:lvl w:ilvl="1">
      <w:start w:val="1"/>
      <w:numFmt w:val="lowerLetter"/>
      <w:lvlText w:val="%2."/>
      <w:lvlJc w:val="left"/>
      <w:pPr>
        <w:ind w:left="2575" w:hanging="360"/>
      </w:pPr>
      <w:rPr>
        <w:rFonts w:hint="default"/>
      </w:rPr>
    </w:lvl>
    <w:lvl w:ilvl="2">
      <w:start w:val="1"/>
      <w:numFmt w:val="lowerRoman"/>
      <w:lvlText w:val="%3."/>
      <w:lvlJc w:val="right"/>
      <w:pPr>
        <w:ind w:left="3295" w:hanging="180"/>
      </w:pPr>
      <w:rPr>
        <w:rFonts w:hint="default"/>
      </w:rPr>
    </w:lvl>
    <w:lvl w:ilvl="3">
      <w:start w:val="1"/>
      <w:numFmt w:val="decimal"/>
      <w:lvlText w:val="%4."/>
      <w:lvlJc w:val="left"/>
      <w:pPr>
        <w:ind w:left="4015" w:hanging="360"/>
      </w:pPr>
      <w:rPr>
        <w:rFonts w:hint="default"/>
      </w:rPr>
    </w:lvl>
    <w:lvl w:ilvl="4">
      <w:start w:val="1"/>
      <w:numFmt w:val="lowerLetter"/>
      <w:lvlText w:val="%5."/>
      <w:lvlJc w:val="left"/>
      <w:pPr>
        <w:ind w:left="4735" w:hanging="360"/>
      </w:pPr>
      <w:rPr>
        <w:rFonts w:hint="default"/>
      </w:rPr>
    </w:lvl>
    <w:lvl w:ilvl="5">
      <w:start w:val="1"/>
      <w:numFmt w:val="lowerRoman"/>
      <w:lvlText w:val="%6."/>
      <w:lvlJc w:val="right"/>
      <w:pPr>
        <w:ind w:left="5455" w:hanging="180"/>
      </w:pPr>
      <w:rPr>
        <w:rFonts w:hint="default"/>
      </w:rPr>
    </w:lvl>
    <w:lvl w:ilvl="6">
      <w:start w:val="1"/>
      <w:numFmt w:val="decimal"/>
      <w:lvlText w:val="%7."/>
      <w:lvlJc w:val="left"/>
      <w:pPr>
        <w:ind w:left="6175" w:hanging="360"/>
      </w:pPr>
      <w:rPr>
        <w:rFonts w:hint="default"/>
      </w:rPr>
    </w:lvl>
    <w:lvl w:ilvl="7">
      <w:start w:val="1"/>
      <w:numFmt w:val="lowerLetter"/>
      <w:lvlText w:val="%8."/>
      <w:lvlJc w:val="left"/>
      <w:pPr>
        <w:ind w:left="6895" w:hanging="360"/>
      </w:pPr>
      <w:rPr>
        <w:rFonts w:hint="default"/>
      </w:rPr>
    </w:lvl>
    <w:lvl w:ilvl="8">
      <w:start w:val="1"/>
      <w:numFmt w:val="lowerRoman"/>
      <w:lvlText w:val="%9."/>
      <w:lvlJc w:val="right"/>
      <w:pPr>
        <w:ind w:left="7615" w:hanging="180"/>
      </w:pPr>
      <w:rPr>
        <w:rFonts w:hint="default"/>
      </w:rPr>
    </w:lvl>
  </w:abstractNum>
  <w:abstractNum w:abstractNumId="3">
    <w:nsid w:val="284632CC"/>
    <w:multiLevelType w:val="hybridMultilevel"/>
    <w:tmpl w:val="FF6A3616"/>
    <w:lvl w:ilvl="0" w:tplc="04070001">
      <w:start w:val="1"/>
      <w:numFmt w:val="bullet"/>
      <w:lvlText w:val=""/>
      <w:lvlJc w:val="left"/>
      <w:pPr>
        <w:ind w:left="1854" w:hanging="360"/>
      </w:pPr>
      <w:rPr>
        <w:rFonts w:ascii="Symbol" w:hAnsi="Symbol" w:hint="default"/>
      </w:rPr>
    </w:lvl>
    <w:lvl w:ilvl="1" w:tplc="04070003" w:tentative="1">
      <w:start w:val="1"/>
      <w:numFmt w:val="bullet"/>
      <w:lvlText w:val="o"/>
      <w:lvlJc w:val="left"/>
      <w:pPr>
        <w:ind w:left="2574" w:hanging="360"/>
      </w:pPr>
      <w:rPr>
        <w:rFonts w:ascii="Courier New" w:hAnsi="Courier New" w:cs="Courier New" w:hint="default"/>
      </w:rPr>
    </w:lvl>
    <w:lvl w:ilvl="2" w:tplc="04070005" w:tentative="1">
      <w:start w:val="1"/>
      <w:numFmt w:val="bullet"/>
      <w:lvlText w:val=""/>
      <w:lvlJc w:val="left"/>
      <w:pPr>
        <w:ind w:left="3294" w:hanging="360"/>
      </w:pPr>
      <w:rPr>
        <w:rFonts w:ascii="Wingdings" w:hAnsi="Wingdings" w:hint="default"/>
      </w:rPr>
    </w:lvl>
    <w:lvl w:ilvl="3" w:tplc="04070001" w:tentative="1">
      <w:start w:val="1"/>
      <w:numFmt w:val="bullet"/>
      <w:lvlText w:val=""/>
      <w:lvlJc w:val="left"/>
      <w:pPr>
        <w:ind w:left="4014" w:hanging="360"/>
      </w:pPr>
      <w:rPr>
        <w:rFonts w:ascii="Symbol" w:hAnsi="Symbol" w:hint="default"/>
      </w:rPr>
    </w:lvl>
    <w:lvl w:ilvl="4" w:tplc="04070003" w:tentative="1">
      <w:start w:val="1"/>
      <w:numFmt w:val="bullet"/>
      <w:lvlText w:val="o"/>
      <w:lvlJc w:val="left"/>
      <w:pPr>
        <w:ind w:left="4734" w:hanging="360"/>
      </w:pPr>
      <w:rPr>
        <w:rFonts w:ascii="Courier New" w:hAnsi="Courier New" w:cs="Courier New" w:hint="default"/>
      </w:rPr>
    </w:lvl>
    <w:lvl w:ilvl="5" w:tplc="04070005" w:tentative="1">
      <w:start w:val="1"/>
      <w:numFmt w:val="bullet"/>
      <w:lvlText w:val=""/>
      <w:lvlJc w:val="left"/>
      <w:pPr>
        <w:ind w:left="5454" w:hanging="360"/>
      </w:pPr>
      <w:rPr>
        <w:rFonts w:ascii="Wingdings" w:hAnsi="Wingdings" w:hint="default"/>
      </w:rPr>
    </w:lvl>
    <w:lvl w:ilvl="6" w:tplc="04070001" w:tentative="1">
      <w:start w:val="1"/>
      <w:numFmt w:val="bullet"/>
      <w:lvlText w:val=""/>
      <w:lvlJc w:val="left"/>
      <w:pPr>
        <w:ind w:left="6174" w:hanging="360"/>
      </w:pPr>
      <w:rPr>
        <w:rFonts w:ascii="Symbol" w:hAnsi="Symbol" w:hint="default"/>
      </w:rPr>
    </w:lvl>
    <w:lvl w:ilvl="7" w:tplc="04070003" w:tentative="1">
      <w:start w:val="1"/>
      <w:numFmt w:val="bullet"/>
      <w:lvlText w:val="o"/>
      <w:lvlJc w:val="left"/>
      <w:pPr>
        <w:ind w:left="6894" w:hanging="360"/>
      </w:pPr>
      <w:rPr>
        <w:rFonts w:ascii="Courier New" w:hAnsi="Courier New" w:cs="Courier New" w:hint="default"/>
      </w:rPr>
    </w:lvl>
    <w:lvl w:ilvl="8" w:tplc="04070005" w:tentative="1">
      <w:start w:val="1"/>
      <w:numFmt w:val="bullet"/>
      <w:lvlText w:val=""/>
      <w:lvlJc w:val="left"/>
      <w:pPr>
        <w:ind w:left="7614" w:hanging="360"/>
      </w:pPr>
      <w:rPr>
        <w:rFonts w:ascii="Wingdings" w:hAnsi="Wingdings" w:hint="default"/>
      </w:rPr>
    </w:lvl>
  </w:abstractNum>
  <w:abstractNum w:abstractNumId="4">
    <w:nsid w:val="2BB035C0"/>
    <w:multiLevelType w:val="hybridMultilevel"/>
    <w:tmpl w:val="F7669C4A"/>
    <w:lvl w:ilvl="0" w:tplc="EF341D6C">
      <w:start w:val="1"/>
      <w:numFmt w:val="decimal"/>
      <w:lvlText w:val="%1"/>
      <w:lvlJc w:val="left"/>
      <w:pPr>
        <w:ind w:left="1689" w:hanging="555"/>
      </w:pPr>
      <w:rPr>
        <w:rFonts w:hint="default"/>
      </w:rPr>
    </w:lvl>
    <w:lvl w:ilvl="1" w:tplc="04070019" w:tentative="1">
      <w:start w:val="1"/>
      <w:numFmt w:val="lowerLetter"/>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5">
    <w:nsid w:val="42382B88"/>
    <w:multiLevelType w:val="hybridMultilevel"/>
    <w:tmpl w:val="58AAF104"/>
    <w:lvl w:ilvl="0" w:tplc="04070001">
      <w:start w:val="1"/>
      <w:numFmt w:val="bullet"/>
      <w:lvlText w:val=""/>
      <w:lvlJc w:val="left"/>
      <w:pPr>
        <w:ind w:left="1855" w:hanging="360"/>
      </w:pPr>
      <w:rPr>
        <w:rFonts w:ascii="Symbol" w:hAnsi="Symbol" w:hint="default"/>
      </w:rPr>
    </w:lvl>
    <w:lvl w:ilvl="1" w:tplc="04070003" w:tentative="1">
      <w:start w:val="1"/>
      <w:numFmt w:val="bullet"/>
      <w:lvlText w:val="o"/>
      <w:lvlJc w:val="left"/>
      <w:pPr>
        <w:ind w:left="2575" w:hanging="360"/>
      </w:pPr>
      <w:rPr>
        <w:rFonts w:ascii="Courier New" w:hAnsi="Courier New" w:cs="Courier New" w:hint="default"/>
      </w:rPr>
    </w:lvl>
    <w:lvl w:ilvl="2" w:tplc="04070005" w:tentative="1">
      <w:start w:val="1"/>
      <w:numFmt w:val="bullet"/>
      <w:lvlText w:val=""/>
      <w:lvlJc w:val="left"/>
      <w:pPr>
        <w:ind w:left="3295" w:hanging="360"/>
      </w:pPr>
      <w:rPr>
        <w:rFonts w:ascii="Wingdings" w:hAnsi="Wingdings" w:hint="default"/>
      </w:rPr>
    </w:lvl>
    <w:lvl w:ilvl="3" w:tplc="04070001" w:tentative="1">
      <w:start w:val="1"/>
      <w:numFmt w:val="bullet"/>
      <w:lvlText w:val=""/>
      <w:lvlJc w:val="left"/>
      <w:pPr>
        <w:ind w:left="4015" w:hanging="360"/>
      </w:pPr>
      <w:rPr>
        <w:rFonts w:ascii="Symbol" w:hAnsi="Symbol" w:hint="default"/>
      </w:rPr>
    </w:lvl>
    <w:lvl w:ilvl="4" w:tplc="04070003" w:tentative="1">
      <w:start w:val="1"/>
      <w:numFmt w:val="bullet"/>
      <w:lvlText w:val="o"/>
      <w:lvlJc w:val="left"/>
      <w:pPr>
        <w:ind w:left="4735" w:hanging="360"/>
      </w:pPr>
      <w:rPr>
        <w:rFonts w:ascii="Courier New" w:hAnsi="Courier New" w:cs="Courier New" w:hint="default"/>
      </w:rPr>
    </w:lvl>
    <w:lvl w:ilvl="5" w:tplc="04070005" w:tentative="1">
      <w:start w:val="1"/>
      <w:numFmt w:val="bullet"/>
      <w:lvlText w:val=""/>
      <w:lvlJc w:val="left"/>
      <w:pPr>
        <w:ind w:left="5455" w:hanging="360"/>
      </w:pPr>
      <w:rPr>
        <w:rFonts w:ascii="Wingdings" w:hAnsi="Wingdings" w:hint="default"/>
      </w:rPr>
    </w:lvl>
    <w:lvl w:ilvl="6" w:tplc="04070001" w:tentative="1">
      <w:start w:val="1"/>
      <w:numFmt w:val="bullet"/>
      <w:lvlText w:val=""/>
      <w:lvlJc w:val="left"/>
      <w:pPr>
        <w:ind w:left="6175" w:hanging="360"/>
      </w:pPr>
      <w:rPr>
        <w:rFonts w:ascii="Symbol" w:hAnsi="Symbol" w:hint="default"/>
      </w:rPr>
    </w:lvl>
    <w:lvl w:ilvl="7" w:tplc="04070003" w:tentative="1">
      <w:start w:val="1"/>
      <w:numFmt w:val="bullet"/>
      <w:lvlText w:val="o"/>
      <w:lvlJc w:val="left"/>
      <w:pPr>
        <w:ind w:left="6895" w:hanging="360"/>
      </w:pPr>
      <w:rPr>
        <w:rFonts w:ascii="Courier New" w:hAnsi="Courier New" w:cs="Courier New" w:hint="default"/>
      </w:rPr>
    </w:lvl>
    <w:lvl w:ilvl="8" w:tplc="04070005" w:tentative="1">
      <w:start w:val="1"/>
      <w:numFmt w:val="bullet"/>
      <w:lvlText w:val=""/>
      <w:lvlJc w:val="left"/>
      <w:pPr>
        <w:ind w:left="7615" w:hanging="360"/>
      </w:pPr>
      <w:rPr>
        <w:rFonts w:ascii="Wingdings" w:hAnsi="Wingdings" w:hint="default"/>
      </w:rPr>
    </w:lvl>
  </w:abstractNum>
  <w:abstractNum w:abstractNumId="6">
    <w:nsid w:val="4AFD127C"/>
    <w:multiLevelType w:val="hybridMultilevel"/>
    <w:tmpl w:val="9182A4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5C58632D"/>
    <w:multiLevelType w:val="hybridMultilevel"/>
    <w:tmpl w:val="1982E2C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8"/>
  </w:num>
  <w:num w:numId="3">
    <w:abstractNumId w:val="2"/>
  </w:num>
  <w:num w:numId="4">
    <w:abstractNumId w:val="2"/>
  </w:num>
  <w:num w:numId="5">
    <w:abstractNumId w:val="2"/>
  </w:num>
  <w:num w:numId="6">
    <w:abstractNumId w:val="2"/>
  </w:num>
  <w:num w:numId="7">
    <w:abstractNumId w:val="2"/>
  </w:num>
  <w:num w:numId="8">
    <w:abstractNumId w:val="2"/>
  </w:num>
  <w:num w:numId="9">
    <w:abstractNumId w:val="6"/>
  </w:num>
  <w:num w:numId="10">
    <w:abstractNumId w:val="7"/>
  </w:num>
  <w:num w:numId="11">
    <w:abstractNumId w:val="2"/>
  </w:num>
  <w:num w:numId="12">
    <w:abstractNumId w:val="2"/>
  </w:num>
  <w:num w:numId="13">
    <w:abstractNumId w:val="2"/>
  </w:num>
  <w:num w:numId="14">
    <w:abstractNumId w:val="2"/>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
  </w:num>
  <w:num w:numId="22">
    <w:abstractNumId w:val="2"/>
  </w:num>
  <w:num w:numId="23">
    <w:abstractNumId w:val="2"/>
  </w:num>
  <w:num w:numId="24">
    <w:abstractNumId w:val="2"/>
  </w:num>
  <w:num w:numId="25">
    <w:abstractNumId w:val="2"/>
  </w:num>
  <w:num w:numId="26">
    <w:abstractNumId w:val="2"/>
  </w:num>
  <w:num w:numId="27">
    <w:abstractNumId w:val="2"/>
  </w:num>
  <w:num w:numId="28">
    <w:abstractNumId w:val="2"/>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2"/>
  </w:num>
  <w:num w:numId="32">
    <w:abstractNumId w:val="2"/>
  </w:num>
  <w:num w:numId="33">
    <w:abstractNumId w:val="2"/>
  </w:num>
  <w:num w:numId="34">
    <w:abstractNumId w:val="2"/>
  </w:num>
  <w:num w:numId="35">
    <w:abstractNumId w:val="2"/>
  </w:num>
  <w:num w:numId="36">
    <w:abstractNumId w:val="2"/>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num>
  <w:num w:numId="39">
    <w:abstractNumId w:val="2"/>
  </w:num>
  <w:num w:numId="40">
    <w:abstractNumId w:val="2"/>
  </w:num>
  <w:num w:numId="41">
    <w:abstractNumId w:val="2"/>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num>
  <w:num w:numId="44">
    <w:abstractNumId w:val="3"/>
  </w:num>
  <w:num w:numId="45">
    <w:abstractNumId w:val="4"/>
  </w:num>
  <w:num w:numId="46">
    <w:abstractNumId w:val="5"/>
  </w:num>
  <w:num w:numId="47">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n-AU" w:vendorID="64" w:dllVersion="131078" w:nlCheck="1" w:checkStyle="1"/>
  <w:activeWritingStyle w:appName="MSWord" w:lang="fr-FR" w:vendorID="64" w:dllVersion="131078" w:nlCheck="1" w:checkStyle="1"/>
  <w:activeWritingStyle w:appName="MSWord" w:lang="de-DE"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357"/>
  <w:doNotHyphenateCaps/>
  <w:evenAndOddHeaders/>
  <w:drawingGridHorizontalSpacing w:val="100"/>
  <w:displayHorizontalDrawingGridEvery w:val="0"/>
  <w:displayVerticalDrawingGridEvery w:val="0"/>
  <w:noPunctuationKerning/>
  <w:characterSpacingControl w:val="doNotCompress"/>
  <w:hdrShapeDefaults>
    <o:shapedefaults v:ext="edit" spidmax="26625"/>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001C"/>
    <w:rsid w:val="00002EFA"/>
    <w:rsid w:val="00033B3D"/>
    <w:rsid w:val="00047D8F"/>
    <w:rsid w:val="00050F6B"/>
    <w:rsid w:val="000538CF"/>
    <w:rsid w:val="00072C8C"/>
    <w:rsid w:val="00081647"/>
    <w:rsid w:val="000931C0"/>
    <w:rsid w:val="0009670F"/>
    <w:rsid w:val="000B175B"/>
    <w:rsid w:val="000B3A0F"/>
    <w:rsid w:val="000C6544"/>
    <w:rsid w:val="000D7EFF"/>
    <w:rsid w:val="000E0415"/>
    <w:rsid w:val="000F320B"/>
    <w:rsid w:val="001220B8"/>
    <w:rsid w:val="00131702"/>
    <w:rsid w:val="00131C60"/>
    <w:rsid w:val="001465C4"/>
    <w:rsid w:val="00153D6B"/>
    <w:rsid w:val="00156F3C"/>
    <w:rsid w:val="00161EEA"/>
    <w:rsid w:val="00162BF7"/>
    <w:rsid w:val="00190AEA"/>
    <w:rsid w:val="00192A08"/>
    <w:rsid w:val="001A1D10"/>
    <w:rsid w:val="001B4B04"/>
    <w:rsid w:val="001B5103"/>
    <w:rsid w:val="001B60C1"/>
    <w:rsid w:val="001B7432"/>
    <w:rsid w:val="001C661A"/>
    <w:rsid w:val="001C6663"/>
    <w:rsid w:val="001C7895"/>
    <w:rsid w:val="001D26DF"/>
    <w:rsid w:val="001E47FD"/>
    <w:rsid w:val="00211E0B"/>
    <w:rsid w:val="00217E0A"/>
    <w:rsid w:val="00225956"/>
    <w:rsid w:val="00226FE1"/>
    <w:rsid w:val="002405A7"/>
    <w:rsid w:val="00257E45"/>
    <w:rsid w:val="00262488"/>
    <w:rsid w:val="0027253A"/>
    <w:rsid w:val="00290608"/>
    <w:rsid w:val="002A4FA8"/>
    <w:rsid w:val="002D59D3"/>
    <w:rsid w:val="002E08A3"/>
    <w:rsid w:val="002E227C"/>
    <w:rsid w:val="002E6380"/>
    <w:rsid w:val="003107FA"/>
    <w:rsid w:val="003127A2"/>
    <w:rsid w:val="003229D8"/>
    <w:rsid w:val="003269ED"/>
    <w:rsid w:val="0033745A"/>
    <w:rsid w:val="00346A1A"/>
    <w:rsid w:val="003500B7"/>
    <w:rsid w:val="00366CA7"/>
    <w:rsid w:val="00384482"/>
    <w:rsid w:val="0039277A"/>
    <w:rsid w:val="00393CDA"/>
    <w:rsid w:val="0039442F"/>
    <w:rsid w:val="003972E0"/>
    <w:rsid w:val="003C2CC4"/>
    <w:rsid w:val="003C3936"/>
    <w:rsid w:val="003C6D6E"/>
    <w:rsid w:val="003D4B23"/>
    <w:rsid w:val="003E07C1"/>
    <w:rsid w:val="003F1ED3"/>
    <w:rsid w:val="003F42B2"/>
    <w:rsid w:val="004213BF"/>
    <w:rsid w:val="004325CB"/>
    <w:rsid w:val="004372A5"/>
    <w:rsid w:val="00440809"/>
    <w:rsid w:val="004465D8"/>
    <w:rsid w:val="00446DE4"/>
    <w:rsid w:val="00460DD9"/>
    <w:rsid w:val="00467835"/>
    <w:rsid w:val="00467F68"/>
    <w:rsid w:val="004A41CA"/>
    <w:rsid w:val="004B4A36"/>
    <w:rsid w:val="004D46FC"/>
    <w:rsid w:val="004E2C5B"/>
    <w:rsid w:val="00503228"/>
    <w:rsid w:val="00505384"/>
    <w:rsid w:val="00532EF8"/>
    <w:rsid w:val="00535274"/>
    <w:rsid w:val="005371A0"/>
    <w:rsid w:val="005378DD"/>
    <w:rsid w:val="005420F2"/>
    <w:rsid w:val="00555C8C"/>
    <w:rsid w:val="00565524"/>
    <w:rsid w:val="005B2C89"/>
    <w:rsid w:val="005B3DB3"/>
    <w:rsid w:val="005B5369"/>
    <w:rsid w:val="005F05EC"/>
    <w:rsid w:val="00611FC4"/>
    <w:rsid w:val="006176FB"/>
    <w:rsid w:val="00627ED0"/>
    <w:rsid w:val="0063411B"/>
    <w:rsid w:val="00640B26"/>
    <w:rsid w:val="00646550"/>
    <w:rsid w:val="00653BFD"/>
    <w:rsid w:val="00665595"/>
    <w:rsid w:val="00687B93"/>
    <w:rsid w:val="00691F20"/>
    <w:rsid w:val="00693543"/>
    <w:rsid w:val="006A7392"/>
    <w:rsid w:val="006A7757"/>
    <w:rsid w:val="006B035B"/>
    <w:rsid w:val="006E564B"/>
    <w:rsid w:val="0071349F"/>
    <w:rsid w:val="00720DEB"/>
    <w:rsid w:val="0072632A"/>
    <w:rsid w:val="00733AAE"/>
    <w:rsid w:val="00752665"/>
    <w:rsid w:val="00763DBA"/>
    <w:rsid w:val="007650A3"/>
    <w:rsid w:val="00781A60"/>
    <w:rsid w:val="007B6BA5"/>
    <w:rsid w:val="007C3390"/>
    <w:rsid w:val="007C4F4B"/>
    <w:rsid w:val="007F0B83"/>
    <w:rsid w:val="007F48EF"/>
    <w:rsid w:val="007F4FCD"/>
    <w:rsid w:val="007F6611"/>
    <w:rsid w:val="00801874"/>
    <w:rsid w:val="00810270"/>
    <w:rsid w:val="0081732C"/>
    <w:rsid w:val="008175E9"/>
    <w:rsid w:val="008242D7"/>
    <w:rsid w:val="00827E05"/>
    <w:rsid w:val="008311A3"/>
    <w:rsid w:val="00836AF7"/>
    <w:rsid w:val="008440A5"/>
    <w:rsid w:val="00854CE4"/>
    <w:rsid w:val="00871FD5"/>
    <w:rsid w:val="00872C2B"/>
    <w:rsid w:val="008979B1"/>
    <w:rsid w:val="008A6B25"/>
    <w:rsid w:val="008A6C4F"/>
    <w:rsid w:val="008B6E26"/>
    <w:rsid w:val="008C42E4"/>
    <w:rsid w:val="008D0C6A"/>
    <w:rsid w:val="008D1A24"/>
    <w:rsid w:val="008E0E46"/>
    <w:rsid w:val="008E4C4C"/>
    <w:rsid w:val="008E54AF"/>
    <w:rsid w:val="008F793F"/>
    <w:rsid w:val="00907AD2"/>
    <w:rsid w:val="00911047"/>
    <w:rsid w:val="00923AB4"/>
    <w:rsid w:val="00927D4C"/>
    <w:rsid w:val="0093436F"/>
    <w:rsid w:val="00937406"/>
    <w:rsid w:val="0095448A"/>
    <w:rsid w:val="00956812"/>
    <w:rsid w:val="0095702D"/>
    <w:rsid w:val="00963CBA"/>
    <w:rsid w:val="00974A8D"/>
    <w:rsid w:val="0099001C"/>
    <w:rsid w:val="00990876"/>
    <w:rsid w:val="00991261"/>
    <w:rsid w:val="00995780"/>
    <w:rsid w:val="009A167E"/>
    <w:rsid w:val="009B6C21"/>
    <w:rsid w:val="009C3CFE"/>
    <w:rsid w:val="009F3A17"/>
    <w:rsid w:val="00A06AF3"/>
    <w:rsid w:val="00A10FD5"/>
    <w:rsid w:val="00A1427D"/>
    <w:rsid w:val="00A26560"/>
    <w:rsid w:val="00A55FB2"/>
    <w:rsid w:val="00A72F22"/>
    <w:rsid w:val="00A748A6"/>
    <w:rsid w:val="00A805EB"/>
    <w:rsid w:val="00A82502"/>
    <w:rsid w:val="00A879A4"/>
    <w:rsid w:val="00AA496B"/>
    <w:rsid w:val="00B30179"/>
    <w:rsid w:val="00B30E8F"/>
    <w:rsid w:val="00B33EC0"/>
    <w:rsid w:val="00B779AB"/>
    <w:rsid w:val="00B81E12"/>
    <w:rsid w:val="00BC4C75"/>
    <w:rsid w:val="00BC74E9"/>
    <w:rsid w:val="00BD2146"/>
    <w:rsid w:val="00BE4F74"/>
    <w:rsid w:val="00BE618E"/>
    <w:rsid w:val="00C075F0"/>
    <w:rsid w:val="00C17699"/>
    <w:rsid w:val="00C1778D"/>
    <w:rsid w:val="00C2279B"/>
    <w:rsid w:val="00C4030F"/>
    <w:rsid w:val="00C41A28"/>
    <w:rsid w:val="00C463DD"/>
    <w:rsid w:val="00C55606"/>
    <w:rsid w:val="00C745C3"/>
    <w:rsid w:val="00CB31A4"/>
    <w:rsid w:val="00CE4A8F"/>
    <w:rsid w:val="00CF243B"/>
    <w:rsid w:val="00D055EB"/>
    <w:rsid w:val="00D2031B"/>
    <w:rsid w:val="00D25FE2"/>
    <w:rsid w:val="00D317BB"/>
    <w:rsid w:val="00D35D8F"/>
    <w:rsid w:val="00D43252"/>
    <w:rsid w:val="00D978C6"/>
    <w:rsid w:val="00DA67AD"/>
    <w:rsid w:val="00DB5D0F"/>
    <w:rsid w:val="00DC197A"/>
    <w:rsid w:val="00DC3242"/>
    <w:rsid w:val="00DD01C8"/>
    <w:rsid w:val="00DF12F7"/>
    <w:rsid w:val="00DF2C64"/>
    <w:rsid w:val="00E009BC"/>
    <w:rsid w:val="00E02C81"/>
    <w:rsid w:val="00E04468"/>
    <w:rsid w:val="00E04A82"/>
    <w:rsid w:val="00E06EAB"/>
    <w:rsid w:val="00E130AB"/>
    <w:rsid w:val="00E347A7"/>
    <w:rsid w:val="00E472DE"/>
    <w:rsid w:val="00E64261"/>
    <w:rsid w:val="00E7260F"/>
    <w:rsid w:val="00E80F5F"/>
    <w:rsid w:val="00E8486F"/>
    <w:rsid w:val="00E87921"/>
    <w:rsid w:val="00E96630"/>
    <w:rsid w:val="00EA264E"/>
    <w:rsid w:val="00EA3A41"/>
    <w:rsid w:val="00ED7A2A"/>
    <w:rsid w:val="00EE6D31"/>
    <w:rsid w:val="00EF1D7F"/>
    <w:rsid w:val="00EF381D"/>
    <w:rsid w:val="00EF4113"/>
    <w:rsid w:val="00F0651F"/>
    <w:rsid w:val="00F26931"/>
    <w:rsid w:val="00F42C50"/>
    <w:rsid w:val="00F53EDA"/>
    <w:rsid w:val="00F569D4"/>
    <w:rsid w:val="00F7753D"/>
    <w:rsid w:val="00F85F34"/>
    <w:rsid w:val="00F902B1"/>
    <w:rsid w:val="00FA06F7"/>
    <w:rsid w:val="00FB171A"/>
    <w:rsid w:val="00FB40AA"/>
    <w:rsid w:val="00FB5673"/>
    <w:rsid w:val="00FC68B7"/>
    <w:rsid w:val="00FD4F7E"/>
    <w:rsid w:val="00FD7BF6"/>
    <w:rsid w:val="00FF66B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annotation text" w:uiPriority="99"/>
    <w:lsdException w:name="caption" w:semiHidden="1" w:unhideWhenUsed="1" w:qFormat="1"/>
    <w:lsdException w:name="annotation reference"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503228"/>
    <w:pPr>
      <w:suppressAutoHyphens/>
      <w:spacing w:line="240" w:lineRule="atLeast"/>
    </w:pPr>
    <w:rPr>
      <w:lang w:val="en-GB" w:eastAsia="en-US"/>
    </w:rPr>
  </w:style>
  <w:style w:type="paragraph" w:styleId="Heading1">
    <w:name w:val="heading 1"/>
    <w:aliases w:val="Table_G"/>
    <w:basedOn w:val="SingleTxtG"/>
    <w:next w:val="SingleTxtG"/>
    <w:rsid w:val="00503228"/>
    <w:pPr>
      <w:spacing w:after="0" w:line="240" w:lineRule="auto"/>
      <w:ind w:right="0"/>
      <w:jc w:val="left"/>
      <w:outlineLvl w:val="0"/>
    </w:pPr>
  </w:style>
  <w:style w:type="paragraph" w:styleId="Heading2">
    <w:name w:val="heading 2"/>
    <w:basedOn w:val="Normal"/>
    <w:next w:val="Normal"/>
    <w:rsid w:val="00503228"/>
    <w:pPr>
      <w:spacing w:line="240" w:lineRule="auto"/>
      <w:outlineLvl w:val="1"/>
    </w:pPr>
  </w:style>
  <w:style w:type="paragraph" w:styleId="Heading3">
    <w:name w:val="heading 3"/>
    <w:basedOn w:val="Normal"/>
    <w:next w:val="Normal"/>
    <w:rsid w:val="00503228"/>
    <w:pPr>
      <w:spacing w:line="240" w:lineRule="auto"/>
      <w:outlineLvl w:val="2"/>
    </w:pPr>
  </w:style>
  <w:style w:type="paragraph" w:styleId="Heading4">
    <w:name w:val="heading 4"/>
    <w:basedOn w:val="Normal"/>
    <w:next w:val="Normal"/>
    <w:rsid w:val="00503228"/>
    <w:pPr>
      <w:spacing w:line="240" w:lineRule="auto"/>
      <w:outlineLvl w:val="3"/>
    </w:pPr>
  </w:style>
  <w:style w:type="paragraph" w:styleId="Heading5">
    <w:name w:val="heading 5"/>
    <w:basedOn w:val="Normal"/>
    <w:next w:val="Normal"/>
    <w:rsid w:val="00503228"/>
    <w:pPr>
      <w:spacing w:line="240" w:lineRule="auto"/>
      <w:outlineLvl w:val="4"/>
    </w:pPr>
  </w:style>
  <w:style w:type="paragraph" w:styleId="Heading6">
    <w:name w:val="heading 6"/>
    <w:basedOn w:val="Normal"/>
    <w:next w:val="Normal"/>
    <w:rsid w:val="00503228"/>
    <w:pPr>
      <w:spacing w:line="240" w:lineRule="auto"/>
      <w:outlineLvl w:val="5"/>
    </w:pPr>
  </w:style>
  <w:style w:type="paragraph" w:styleId="Heading7">
    <w:name w:val="heading 7"/>
    <w:basedOn w:val="Normal"/>
    <w:next w:val="Normal"/>
    <w:rsid w:val="00503228"/>
    <w:pPr>
      <w:spacing w:line="240" w:lineRule="auto"/>
      <w:outlineLvl w:val="6"/>
    </w:pPr>
  </w:style>
  <w:style w:type="paragraph" w:styleId="Heading8">
    <w:name w:val="heading 8"/>
    <w:basedOn w:val="Normal"/>
    <w:next w:val="Normal"/>
    <w:rsid w:val="00503228"/>
    <w:pPr>
      <w:spacing w:line="240" w:lineRule="auto"/>
      <w:outlineLvl w:val="7"/>
    </w:pPr>
  </w:style>
  <w:style w:type="paragraph" w:styleId="Heading9">
    <w:name w:val="heading 9"/>
    <w:basedOn w:val="Normal"/>
    <w:next w:val="Normal"/>
    <w:rsid w:val="00503228"/>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TxtG">
    <w:name w:val="_ Single Txt_G"/>
    <w:basedOn w:val="Normal"/>
    <w:link w:val="SingleTxtGChar"/>
    <w:rsid w:val="00503228"/>
    <w:pPr>
      <w:spacing w:after="120"/>
      <w:ind w:left="1134" w:right="1134"/>
      <w:jc w:val="both"/>
    </w:pPr>
  </w:style>
  <w:style w:type="paragraph" w:customStyle="1" w:styleId="HMG">
    <w:name w:val="_ H __M_G"/>
    <w:basedOn w:val="Normal"/>
    <w:next w:val="Normal"/>
    <w:rsid w:val="00503228"/>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503228"/>
    <w:pPr>
      <w:keepNext/>
      <w:keepLines/>
      <w:tabs>
        <w:tab w:val="right" w:pos="851"/>
      </w:tabs>
      <w:spacing w:before="360" w:after="240" w:line="300" w:lineRule="exact"/>
      <w:ind w:left="1134" w:right="1134" w:hanging="1134"/>
    </w:pPr>
    <w:rPr>
      <w:b/>
      <w:sz w:val="28"/>
    </w:rPr>
  </w:style>
  <w:style w:type="character" w:styleId="FootnoteReference">
    <w:name w:val="footnote reference"/>
    <w:aliases w:val="4_G"/>
    <w:rsid w:val="00503228"/>
    <w:rPr>
      <w:rFonts w:ascii="Times New Roman" w:hAnsi="Times New Roman"/>
      <w:sz w:val="18"/>
      <w:vertAlign w:val="superscript"/>
    </w:rPr>
  </w:style>
  <w:style w:type="character" w:styleId="EndnoteReference">
    <w:name w:val="endnote reference"/>
    <w:aliases w:val="1_G"/>
    <w:basedOn w:val="FootnoteReference"/>
    <w:rsid w:val="00503228"/>
    <w:rPr>
      <w:rFonts w:ascii="Times New Roman" w:hAnsi="Times New Roman"/>
      <w:sz w:val="18"/>
      <w:vertAlign w:val="superscript"/>
    </w:rPr>
  </w:style>
  <w:style w:type="paragraph" w:styleId="Header">
    <w:name w:val="header"/>
    <w:aliases w:val="6_G"/>
    <w:basedOn w:val="Normal"/>
    <w:rsid w:val="00503228"/>
    <w:pPr>
      <w:pBdr>
        <w:bottom w:val="single" w:sz="4" w:space="4" w:color="auto"/>
      </w:pBdr>
      <w:spacing w:line="240" w:lineRule="auto"/>
    </w:pPr>
    <w:rPr>
      <w:b/>
      <w:sz w:val="18"/>
    </w:rPr>
  </w:style>
  <w:style w:type="table" w:styleId="TableGrid">
    <w:name w:val="Table Grid"/>
    <w:basedOn w:val="TableNormal"/>
    <w:semiHidden/>
    <w:rsid w:val="00503228"/>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semiHidden/>
    <w:rsid w:val="00503228"/>
    <w:rPr>
      <w:color w:val="auto"/>
      <w:u w:val="none"/>
    </w:rPr>
  </w:style>
  <w:style w:type="character" w:styleId="FollowedHyperlink">
    <w:name w:val="FollowedHyperlink"/>
    <w:semiHidden/>
    <w:rsid w:val="00503228"/>
    <w:rPr>
      <w:color w:val="auto"/>
      <w:u w:val="none"/>
    </w:rPr>
  </w:style>
  <w:style w:type="paragraph" w:customStyle="1" w:styleId="SMG">
    <w:name w:val="__S_M_G"/>
    <w:basedOn w:val="Normal"/>
    <w:next w:val="Normal"/>
    <w:rsid w:val="00503228"/>
    <w:pPr>
      <w:keepNext/>
      <w:keepLines/>
      <w:spacing w:before="240" w:after="240" w:line="420" w:lineRule="exact"/>
      <w:ind w:left="1134" w:right="1134"/>
    </w:pPr>
    <w:rPr>
      <w:b/>
      <w:sz w:val="40"/>
    </w:rPr>
  </w:style>
  <w:style w:type="paragraph" w:customStyle="1" w:styleId="SLG">
    <w:name w:val="__S_L_G"/>
    <w:basedOn w:val="Normal"/>
    <w:next w:val="Normal"/>
    <w:rsid w:val="00503228"/>
    <w:pPr>
      <w:keepNext/>
      <w:keepLines/>
      <w:spacing w:before="240" w:after="240" w:line="580" w:lineRule="exact"/>
      <w:ind w:left="1134" w:right="1134"/>
    </w:pPr>
    <w:rPr>
      <w:b/>
      <w:sz w:val="56"/>
    </w:rPr>
  </w:style>
  <w:style w:type="paragraph" w:customStyle="1" w:styleId="SSG">
    <w:name w:val="__S_S_G"/>
    <w:basedOn w:val="Normal"/>
    <w:next w:val="Normal"/>
    <w:rsid w:val="00503228"/>
    <w:pPr>
      <w:keepNext/>
      <w:keepLines/>
      <w:spacing w:before="240" w:after="240" w:line="300" w:lineRule="exact"/>
      <w:ind w:left="1134" w:right="1134"/>
    </w:pPr>
    <w:rPr>
      <w:b/>
      <w:sz w:val="28"/>
    </w:rPr>
  </w:style>
  <w:style w:type="paragraph" w:styleId="FootnoteText">
    <w:name w:val="footnote text"/>
    <w:aliases w:val="5_G"/>
    <w:basedOn w:val="Normal"/>
    <w:link w:val="FootnoteTextChar"/>
    <w:rsid w:val="00503228"/>
    <w:pPr>
      <w:tabs>
        <w:tab w:val="right" w:pos="1021"/>
      </w:tabs>
      <w:spacing w:line="220" w:lineRule="exact"/>
      <w:ind w:left="1134" w:right="1134" w:hanging="1134"/>
    </w:pPr>
    <w:rPr>
      <w:sz w:val="18"/>
    </w:rPr>
  </w:style>
  <w:style w:type="paragraph" w:styleId="EndnoteText">
    <w:name w:val="endnote text"/>
    <w:aliases w:val="2_G"/>
    <w:basedOn w:val="FootnoteText"/>
    <w:rsid w:val="00503228"/>
  </w:style>
  <w:style w:type="character" w:styleId="PageNumber">
    <w:name w:val="page number"/>
    <w:aliases w:val="7_G"/>
    <w:rsid w:val="00503228"/>
    <w:rPr>
      <w:rFonts w:ascii="Times New Roman" w:hAnsi="Times New Roman"/>
      <w:b/>
      <w:sz w:val="18"/>
    </w:rPr>
  </w:style>
  <w:style w:type="paragraph" w:customStyle="1" w:styleId="XLargeG">
    <w:name w:val="__XLarge_G"/>
    <w:basedOn w:val="Normal"/>
    <w:next w:val="Normal"/>
    <w:rsid w:val="00503228"/>
    <w:pPr>
      <w:keepNext/>
      <w:keepLines/>
      <w:spacing w:before="240" w:after="240" w:line="420" w:lineRule="exact"/>
      <w:ind w:left="1134" w:right="1134"/>
    </w:pPr>
    <w:rPr>
      <w:b/>
      <w:sz w:val="40"/>
    </w:rPr>
  </w:style>
  <w:style w:type="paragraph" w:customStyle="1" w:styleId="Bullet1G">
    <w:name w:val="_Bullet 1_G"/>
    <w:basedOn w:val="Normal"/>
    <w:rsid w:val="00503228"/>
    <w:pPr>
      <w:numPr>
        <w:numId w:val="1"/>
      </w:numPr>
      <w:spacing w:after="120"/>
      <w:ind w:right="1134"/>
      <w:jc w:val="both"/>
    </w:pPr>
  </w:style>
  <w:style w:type="paragraph" w:styleId="Footer">
    <w:name w:val="footer"/>
    <w:aliases w:val="3_G"/>
    <w:basedOn w:val="Normal"/>
    <w:rsid w:val="00503228"/>
    <w:pPr>
      <w:spacing w:line="240" w:lineRule="auto"/>
    </w:pPr>
    <w:rPr>
      <w:sz w:val="16"/>
    </w:rPr>
  </w:style>
  <w:style w:type="paragraph" w:customStyle="1" w:styleId="Bullet2G">
    <w:name w:val="_Bullet 2_G"/>
    <w:basedOn w:val="Normal"/>
    <w:rsid w:val="00503228"/>
    <w:pPr>
      <w:numPr>
        <w:numId w:val="2"/>
      </w:numPr>
      <w:spacing w:after="120"/>
      <w:ind w:right="1134"/>
      <w:jc w:val="both"/>
    </w:pPr>
  </w:style>
  <w:style w:type="paragraph" w:customStyle="1" w:styleId="H1G">
    <w:name w:val="_ H_1_G"/>
    <w:basedOn w:val="Normal"/>
    <w:next w:val="Normal"/>
    <w:rsid w:val="00503228"/>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503228"/>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503228"/>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503228"/>
    <w:pPr>
      <w:keepNext/>
      <w:keepLines/>
      <w:tabs>
        <w:tab w:val="right" w:pos="851"/>
      </w:tabs>
      <w:spacing w:before="240" w:after="120" w:line="240" w:lineRule="exact"/>
      <w:ind w:left="1134" w:right="1134" w:hanging="1134"/>
    </w:pPr>
  </w:style>
  <w:style w:type="character" w:customStyle="1" w:styleId="HChGChar">
    <w:name w:val="_ H _Ch_G Char"/>
    <w:link w:val="HChG"/>
    <w:rsid w:val="0099001C"/>
    <w:rPr>
      <w:b/>
      <w:sz w:val="28"/>
      <w:lang w:val="en-GB" w:eastAsia="en-US" w:bidi="ar-SA"/>
    </w:rPr>
  </w:style>
  <w:style w:type="character" w:customStyle="1" w:styleId="SingleTxtGChar">
    <w:name w:val="_ Single Txt_G Char"/>
    <w:link w:val="SingleTxtG"/>
    <w:rsid w:val="006A7757"/>
    <w:rPr>
      <w:lang w:eastAsia="en-US"/>
    </w:rPr>
  </w:style>
  <w:style w:type="character" w:customStyle="1" w:styleId="FootnoteTextChar">
    <w:name w:val="Footnote Text Char"/>
    <w:aliases w:val="5_G Char"/>
    <w:link w:val="FootnoteText"/>
    <w:rsid w:val="006A7757"/>
    <w:rPr>
      <w:sz w:val="18"/>
      <w:lang w:eastAsia="en-US"/>
    </w:rPr>
  </w:style>
  <w:style w:type="paragraph" w:customStyle="1" w:styleId="SingleTxtNumeration">
    <w:name w:val="_Single Txt_Numeration"/>
    <w:basedOn w:val="SingleTxtG"/>
    <w:qFormat/>
    <w:rsid w:val="0063411B"/>
    <w:pPr>
      <w:numPr>
        <w:numId w:val="3"/>
      </w:numPr>
    </w:pPr>
  </w:style>
  <w:style w:type="character" w:styleId="CommentReference">
    <w:name w:val="annotation reference"/>
    <w:basedOn w:val="DefaultParagraphFont"/>
    <w:uiPriority w:val="99"/>
    <w:unhideWhenUsed/>
    <w:rsid w:val="00937406"/>
    <w:rPr>
      <w:sz w:val="16"/>
      <w:szCs w:val="16"/>
    </w:rPr>
  </w:style>
  <w:style w:type="paragraph" w:styleId="CommentText">
    <w:name w:val="annotation text"/>
    <w:basedOn w:val="Normal"/>
    <w:link w:val="CommentTextChar"/>
    <w:uiPriority w:val="99"/>
    <w:unhideWhenUsed/>
    <w:rsid w:val="00937406"/>
    <w:pPr>
      <w:suppressAutoHyphens w:val="0"/>
      <w:spacing w:before="240" w:line="240" w:lineRule="auto"/>
    </w:pPr>
    <w:rPr>
      <w:rFonts w:ascii="Arial" w:eastAsiaTheme="minorHAnsi" w:hAnsi="Arial" w:cstheme="minorBidi"/>
      <w:lang w:val="de-DE"/>
    </w:rPr>
  </w:style>
  <w:style w:type="character" w:customStyle="1" w:styleId="CommentTextChar">
    <w:name w:val="Comment Text Char"/>
    <w:basedOn w:val="DefaultParagraphFont"/>
    <w:link w:val="CommentText"/>
    <w:uiPriority w:val="99"/>
    <w:rsid w:val="00937406"/>
    <w:rPr>
      <w:rFonts w:ascii="Arial" w:eastAsiaTheme="minorHAnsi" w:hAnsi="Arial" w:cstheme="minorBidi"/>
      <w:lang w:eastAsia="en-US"/>
    </w:rPr>
  </w:style>
  <w:style w:type="paragraph" w:styleId="BalloonText">
    <w:name w:val="Balloon Text"/>
    <w:basedOn w:val="Normal"/>
    <w:link w:val="BalloonTextChar"/>
    <w:rsid w:val="00937406"/>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937406"/>
    <w:rPr>
      <w:rFonts w:ascii="Tahoma" w:hAnsi="Tahoma" w:cs="Tahoma"/>
      <w:sz w:val="16"/>
      <w:szCs w:val="16"/>
      <w:lang w:val="en-GB" w:eastAsia="en-US"/>
    </w:rPr>
  </w:style>
  <w:style w:type="paragraph" w:customStyle="1" w:styleId="SingleTxtFigure">
    <w:name w:val="_Single Txt_Figure"/>
    <w:basedOn w:val="SingleTxtNumeration"/>
    <w:qFormat/>
    <w:rsid w:val="00F902B1"/>
    <w:pPr>
      <w:numPr>
        <w:numId w:val="0"/>
      </w:numPr>
      <w:ind w:left="1134" w:right="850"/>
      <w:jc w:val="left"/>
    </w:pPr>
  </w:style>
  <w:style w:type="paragraph" w:styleId="CommentSubject">
    <w:name w:val="annotation subject"/>
    <w:basedOn w:val="CommentText"/>
    <w:next w:val="CommentText"/>
    <w:link w:val="CommentSubjectChar"/>
    <w:rsid w:val="00E04468"/>
    <w:pPr>
      <w:suppressAutoHyphens/>
      <w:spacing w:before="0"/>
    </w:pPr>
    <w:rPr>
      <w:rFonts w:ascii="Times New Roman" w:eastAsia="Times New Roman" w:hAnsi="Times New Roman" w:cs="Times New Roman"/>
      <w:b/>
      <w:bCs/>
      <w:lang w:val="en-GB"/>
    </w:rPr>
  </w:style>
  <w:style w:type="character" w:customStyle="1" w:styleId="CommentSubjectChar">
    <w:name w:val="Comment Subject Char"/>
    <w:basedOn w:val="CommentTextChar"/>
    <w:link w:val="CommentSubject"/>
    <w:rsid w:val="00E04468"/>
    <w:rPr>
      <w:rFonts w:ascii="Arial" w:eastAsiaTheme="minorHAnsi" w:hAnsi="Arial" w:cstheme="minorBidi"/>
      <w:b/>
      <w:bCs/>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annotation text" w:uiPriority="99"/>
    <w:lsdException w:name="caption" w:semiHidden="1" w:unhideWhenUsed="1" w:qFormat="1"/>
    <w:lsdException w:name="annotation reference"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503228"/>
    <w:pPr>
      <w:suppressAutoHyphens/>
      <w:spacing w:line="240" w:lineRule="atLeast"/>
    </w:pPr>
    <w:rPr>
      <w:lang w:val="en-GB" w:eastAsia="en-US"/>
    </w:rPr>
  </w:style>
  <w:style w:type="paragraph" w:styleId="Heading1">
    <w:name w:val="heading 1"/>
    <w:aliases w:val="Table_G"/>
    <w:basedOn w:val="SingleTxtG"/>
    <w:next w:val="SingleTxtG"/>
    <w:rsid w:val="00503228"/>
    <w:pPr>
      <w:spacing w:after="0" w:line="240" w:lineRule="auto"/>
      <w:ind w:right="0"/>
      <w:jc w:val="left"/>
      <w:outlineLvl w:val="0"/>
    </w:pPr>
  </w:style>
  <w:style w:type="paragraph" w:styleId="Heading2">
    <w:name w:val="heading 2"/>
    <w:basedOn w:val="Normal"/>
    <w:next w:val="Normal"/>
    <w:rsid w:val="00503228"/>
    <w:pPr>
      <w:spacing w:line="240" w:lineRule="auto"/>
      <w:outlineLvl w:val="1"/>
    </w:pPr>
  </w:style>
  <w:style w:type="paragraph" w:styleId="Heading3">
    <w:name w:val="heading 3"/>
    <w:basedOn w:val="Normal"/>
    <w:next w:val="Normal"/>
    <w:rsid w:val="00503228"/>
    <w:pPr>
      <w:spacing w:line="240" w:lineRule="auto"/>
      <w:outlineLvl w:val="2"/>
    </w:pPr>
  </w:style>
  <w:style w:type="paragraph" w:styleId="Heading4">
    <w:name w:val="heading 4"/>
    <w:basedOn w:val="Normal"/>
    <w:next w:val="Normal"/>
    <w:rsid w:val="00503228"/>
    <w:pPr>
      <w:spacing w:line="240" w:lineRule="auto"/>
      <w:outlineLvl w:val="3"/>
    </w:pPr>
  </w:style>
  <w:style w:type="paragraph" w:styleId="Heading5">
    <w:name w:val="heading 5"/>
    <w:basedOn w:val="Normal"/>
    <w:next w:val="Normal"/>
    <w:rsid w:val="00503228"/>
    <w:pPr>
      <w:spacing w:line="240" w:lineRule="auto"/>
      <w:outlineLvl w:val="4"/>
    </w:pPr>
  </w:style>
  <w:style w:type="paragraph" w:styleId="Heading6">
    <w:name w:val="heading 6"/>
    <w:basedOn w:val="Normal"/>
    <w:next w:val="Normal"/>
    <w:rsid w:val="00503228"/>
    <w:pPr>
      <w:spacing w:line="240" w:lineRule="auto"/>
      <w:outlineLvl w:val="5"/>
    </w:pPr>
  </w:style>
  <w:style w:type="paragraph" w:styleId="Heading7">
    <w:name w:val="heading 7"/>
    <w:basedOn w:val="Normal"/>
    <w:next w:val="Normal"/>
    <w:rsid w:val="00503228"/>
    <w:pPr>
      <w:spacing w:line="240" w:lineRule="auto"/>
      <w:outlineLvl w:val="6"/>
    </w:pPr>
  </w:style>
  <w:style w:type="paragraph" w:styleId="Heading8">
    <w:name w:val="heading 8"/>
    <w:basedOn w:val="Normal"/>
    <w:next w:val="Normal"/>
    <w:rsid w:val="00503228"/>
    <w:pPr>
      <w:spacing w:line="240" w:lineRule="auto"/>
      <w:outlineLvl w:val="7"/>
    </w:pPr>
  </w:style>
  <w:style w:type="paragraph" w:styleId="Heading9">
    <w:name w:val="heading 9"/>
    <w:basedOn w:val="Normal"/>
    <w:next w:val="Normal"/>
    <w:rsid w:val="00503228"/>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TxtG">
    <w:name w:val="_ Single Txt_G"/>
    <w:basedOn w:val="Normal"/>
    <w:link w:val="SingleTxtGChar"/>
    <w:rsid w:val="00503228"/>
    <w:pPr>
      <w:spacing w:after="120"/>
      <w:ind w:left="1134" w:right="1134"/>
      <w:jc w:val="both"/>
    </w:pPr>
  </w:style>
  <w:style w:type="paragraph" w:customStyle="1" w:styleId="HMG">
    <w:name w:val="_ H __M_G"/>
    <w:basedOn w:val="Normal"/>
    <w:next w:val="Normal"/>
    <w:rsid w:val="00503228"/>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503228"/>
    <w:pPr>
      <w:keepNext/>
      <w:keepLines/>
      <w:tabs>
        <w:tab w:val="right" w:pos="851"/>
      </w:tabs>
      <w:spacing w:before="360" w:after="240" w:line="300" w:lineRule="exact"/>
      <w:ind w:left="1134" w:right="1134" w:hanging="1134"/>
    </w:pPr>
    <w:rPr>
      <w:b/>
      <w:sz w:val="28"/>
    </w:rPr>
  </w:style>
  <w:style w:type="character" w:styleId="FootnoteReference">
    <w:name w:val="footnote reference"/>
    <w:aliases w:val="4_G"/>
    <w:rsid w:val="00503228"/>
    <w:rPr>
      <w:rFonts w:ascii="Times New Roman" w:hAnsi="Times New Roman"/>
      <w:sz w:val="18"/>
      <w:vertAlign w:val="superscript"/>
    </w:rPr>
  </w:style>
  <w:style w:type="character" w:styleId="EndnoteReference">
    <w:name w:val="endnote reference"/>
    <w:aliases w:val="1_G"/>
    <w:basedOn w:val="FootnoteReference"/>
    <w:rsid w:val="00503228"/>
    <w:rPr>
      <w:rFonts w:ascii="Times New Roman" w:hAnsi="Times New Roman"/>
      <w:sz w:val="18"/>
      <w:vertAlign w:val="superscript"/>
    </w:rPr>
  </w:style>
  <w:style w:type="paragraph" w:styleId="Header">
    <w:name w:val="header"/>
    <w:aliases w:val="6_G"/>
    <w:basedOn w:val="Normal"/>
    <w:rsid w:val="00503228"/>
    <w:pPr>
      <w:pBdr>
        <w:bottom w:val="single" w:sz="4" w:space="4" w:color="auto"/>
      </w:pBdr>
      <w:spacing w:line="240" w:lineRule="auto"/>
    </w:pPr>
    <w:rPr>
      <w:b/>
      <w:sz w:val="18"/>
    </w:rPr>
  </w:style>
  <w:style w:type="table" w:styleId="TableGrid">
    <w:name w:val="Table Grid"/>
    <w:basedOn w:val="TableNormal"/>
    <w:semiHidden/>
    <w:rsid w:val="00503228"/>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semiHidden/>
    <w:rsid w:val="00503228"/>
    <w:rPr>
      <w:color w:val="auto"/>
      <w:u w:val="none"/>
    </w:rPr>
  </w:style>
  <w:style w:type="character" w:styleId="FollowedHyperlink">
    <w:name w:val="FollowedHyperlink"/>
    <w:semiHidden/>
    <w:rsid w:val="00503228"/>
    <w:rPr>
      <w:color w:val="auto"/>
      <w:u w:val="none"/>
    </w:rPr>
  </w:style>
  <w:style w:type="paragraph" w:customStyle="1" w:styleId="SMG">
    <w:name w:val="__S_M_G"/>
    <w:basedOn w:val="Normal"/>
    <w:next w:val="Normal"/>
    <w:rsid w:val="00503228"/>
    <w:pPr>
      <w:keepNext/>
      <w:keepLines/>
      <w:spacing w:before="240" w:after="240" w:line="420" w:lineRule="exact"/>
      <w:ind w:left="1134" w:right="1134"/>
    </w:pPr>
    <w:rPr>
      <w:b/>
      <w:sz w:val="40"/>
    </w:rPr>
  </w:style>
  <w:style w:type="paragraph" w:customStyle="1" w:styleId="SLG">
    <w:name w:val="__S_L_G"/>
    <w:basedOn w:val="Normal"/>
    <w:next w:val="Normal"/>
    <w:rsid w:val="00503228"/>
    <w:pPr>
      <w:keepNext/>
      <w:keepLines/>
      <w:spacing w:before="240" w:after="240" w:line="580" w:lineRule="exact"/>
      <w:ind w:left="1134" w:right="1134"/>
    </w:pPr>
    <w:rPr>
      <w:b/>
      <w:sz w:val="56"/>
    </w:rPr>
  </w:style>
  <w:style w:type="paragraph" w:customStyle="1" w:styleId="SSG">
    <w:name w:val="__S_S_G"/>
    <w:basedOn w:val="Normal"/>
    <w:next w:val="Normal"/>
    <w:rsid w:val="00503228"/>
    <w:pPr>
      <w:keepNext/>
      <w:keepLines/>
      <w:spacing w:before="240" w:after="240" w:line="300" w:lineRule="exact"/>
      <w:ind w:left="1134" w:right="1134"/>
    </w:pPr>
    <w:rPr>
      <w:b/>
      <w:sz w:val="28"/>
    </w:rPr>
  </w:style>
  <w:style w:type="paragraph" w:styleId="FootnoteText">
    <w:name w:val="footnote text"/>
    <w:aliases w:val="5_G"/>
    <w:basedOn w:val="Normal"/>
    <w:link w:val="FootnoteTextChar"/>
    <w:rsid w:val="00503228"/>
    <w:pPr>
      <w:tabs>
        <w:tab w:val="right" w:pos="1021"/>
      </w:tabs>
      <w:spacing w:line="220" w:lineRule="exact"/>
      <w:ind w:left="1134" w:right="1134" w:hanging="1134"/>
    </w:pPr>
    <w:rPr>
      <w:sz w:val="18"/>
    </w:rPr>
  </w:style>
  <w:style w:type="paragraph" w:styleId="EndnoteText">
    <w:name w:val="endnote text"/>
    <w:aliases w:val="2_G"/>
    <w:basedOn w:val="FootnoteText"/>
    <w:rsid w:val="00503228"/>
  </w:style>
  <w:style w:type="character" w:styleId="PageNumber">
    <w:name w:val="page number"/>
    <w:aliases w:val="7_G"/>
    <w:rsid w:val="00503228"/>
    <w:rPr>
      <w:rFonts w:ascii="Times New Roman" w:hAnsi="Times New Roman"/>
      <w:b/>
      <w:sz w:val="18"/>
    </w:rPr>
  </w:style>
  <w:style w:type="paragraph" w:customStyle="1" w:styleId="XLargeG">
    <w:name w:val="__XLarge_G"/>
    <w:basedOn w:val="Normal"/>
    <w:next w:val="Normal"/>
    <w:rsid w:val="00503228"/>
    <w:pPr>
      <w:keepNext/>
      <w:keepLines/>
      <w:spacing w:before="240" w:after="240" w:line="420" w:lineRule="exact"/>
      <w:ind w:left="1134" w:right="1134"/>
    </w:pPr>
    <w:rPr>
      <w:b/>
      <w:sz w:val="40"/>
    </w:rPr>
  </w:style>
  <w:style w:type="paragraph" w:customStyle="1" w:styleId="Bullet1G">
    <w:name w:val="_Bullet 1_G"/>
    <w:basedOn w:val="Normal"/>
    <w:rsid w:val="00503228"/>
    <w:pPr>
      <w:numPr>
        <w:numId w:val="1"/>
      </w:numPr>
      <w:spacing w:after="120"/>
      <w:ind w:right="1134"/>
      <w:jc w:val="both"/>
    </w:pPr>
  </w:style>
  <w:style w:type="paragraph" w:styleId="Footer">
    <w:name w:val="footer"/>
    <w:aliases w:val="3_G"/>
    <w:basedOn w:val="Normal"/>
    <w:rsid w:val="00503228"/>
    <w:pPr>
      <w:spacing w:line="240" w:lineRule="auto"/>
    </w:pPr>
    <w:rPr>
      <w:sz w:val="16"/>
    </w:rPr>
  </w:style>
  <w:style w:type="paragraph" w:customStyle="1" w:styleId="Bullet2G">
    <w:name w:val="_Bullet 2_G"/>
    <w:basedOn w:val="Normal"/>
    <w:rsid w:val="00503228"/>
    <w:pPr>
      <w:numPr>
        <w:numId w:val="2"/>
      </w:numPr>
      <w:spacing w:after="120"/>
      <w:ind w:right="1134"/>
      <w:jc w:val="both"/>
    </w:pPr>
  </w:style>
  <w:style w:type="paragraph" w:customStyle="1" w:styleId="H1G">
    <w:name w:val="_ H_1_G"/>
    <w:basedOn w:val="Normal"/>
    <w:next w:val="Normal"/>
    <w:rsid w:val="00503228"/>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503228"/>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503228"/>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503228"/>
    <w:pPr>
      <w:keepNext/>
      <w:keepLines/>
      <w:tabs>
        <w:tab w:val="right" w:pos="851"/>
      </w:tabs>
      <w:spacing w:before="240" w:after="120" w:line="240" w:lineRule="exact"/>
      <w:ind w:left="1134" w:right="1134" w:hanging="1134"/>
    </w:pPr>
  </w:style>
  <w:style w:type="character" w:customStyle="1" w:styleId="HChGChar">
    <w:name w:val="_ H _Ch_G Char"/>
    <w:link w:val="HChG"/>
    <w:rsid w:val="0099001C"/>
    <w:rPr>
      <w:b/>
      <w:sz w:val="28"/>
      <w:lang w:val="en-GB" w:eastAsia="en-US" w:bidi="ar-SA"/>
    </w:rPr>
  </w:style>
  <w:style w:type="character" w:customStyle="1" w:styleId="SingleTxtGChar">
    <w:name w:val="_ Single Txt_G Char"/>
    <w:link w:val="SingleTxtG"/>
    <w:rsid w:val="006A7757"/>
    <w:rPr>
      <w:lang w:eastAsia="en-US"/>
    </w:rPr>
  </w:style>
  <w:style w:type="character" w:customStyle="1" w:styleId="FootnoteTextChar">
    <w:name w:val="Footnote Text Char"/>
    <w:aliases w:val="5_G Char"/>
    <w:link w:val="FootnoteText"/>
    <w:rsid w:val="006A7757"/>
    <w:rPr>
      <w:sz w:val="18"/>
      <w:lang w:eastAsia="en-US"/>
    </w:rPr>
  </w:style>
  <w:style w:type="paragraph" w:customStyle="1" w:styleId="SingleTxtNumeration">
    <w:name w:val="_Single Txt_Numeration"/>
    <w:basedOn w:val="SingleTxtG"/>
    <w:qFormat/>
    <w:rsid w:val="0063411B"/>
    <w:pPr>
      <w:numPr>
        <w:numId w:val="3"/>
      </w:numPr>
    </w:pPr>
  </w:style>
  <w:style w:type="character" w:styleId="CommentReference">
    <w:name w:val="annotation reference"/>
    <w:basedOn w:val="DefaultParagraphFont"/>
    <w:uiPriority w:val="99"/>
    <w:unhideWhenUsed/>
    <w:rsid w:val="00937406"/>
    <w:rPr>
      <w:sz w:val="16"/>
      <w:szCs w:val="16"/>
    </w:rPr>
  </w:style>
  <w:style w:type="paragraph" w:styleId="CommentText">
    <w:name w:val="annotation text"/>
    <w:basedOn w:val="Normal"/>
    <w:link w:val="CommentTextChar"/>
    <w:uiPriority w:val="99"/>
    <w:unhideWhenUsed/>
    <w:rsid w:val="00937406"/>
    <w:pPr>
      <w:suppressAutoHyphens w:val="0"/>
      <w:spacing w:before="240" w:line="240" w:lineRule="auto"/>
    </w:pPr>
    <w:rPr>
      <w:rFonts w:ascii="Arial" w:eastAsiaTheme="minorHAnsi" w:hAnsi="Arial" w:cstheme="minorBidi"/>
      <w:lang w:val="de-DE"/>
    </w:rPr>
  </w:style>
  <w:style w:type="character" w:customStyle="1" w:styleId="CommentTextChar">
    <w:name w:val="Comment Text Char"/>
    <w:basedOn w:val="DefaultParagraphFont"/>
    <w:link w:val="CommentText"/>
    <w:uiPriority w:val="99"/>
    <w:rsid w:val="00937406"/>
    <w:rPr>
      <w:rFonts w:ascii="Arial" w:eastAsiaTheme="minorHAnsi" w:hAnsi="Arial" w:cstheme="minorBidi"/>
      <w:lang w:eastAsia="en-US"/>
    </w:rPr>
  </w:style>
  <w:style w:type="paragraph" w:styleId="BalloonText">
    <w:name w:val="Balloon Text"/>
    <w:basedOn w:val="Normal"/>
    <w:link w:val="BalloonTextChar"/>
    <w:rsid w:val="00937406"/>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937406"/>
    <w:rPr>
      <w:rFonts w:ascii="Tahoma" w:hAnsi="Tahoma" w:cs="Tahoma"/>
      <w:sz w:val="16"/>
      <w:szCs w:val="16"/>
      <w:lang w:val="en-GB" w:eastAsia="en-US"/>
    </w:rPr>
  </w:style>
  <w:style w:type="paragraph" w:customStyle="1" w:styleId="SingleTxtFigure">
    <w:name w:val="_Single Txt_Figure"/>
    <w:basedOn w:val="SingleTxtNumeration"/>
    <w:qFormat/>
    <w:rsid w:val="00F902B1"/>
    <w:pPr>
      <w:numPr>
        <w:numId w:val="0"/>
      </w:numPr>
      <w:ind w:left="1134" w:right="850"/>
      <w:jc w:val="left"/>
    </w:pPr>
  </w:style>
  <w:style w:type="paragraph" w:styleId="CommentSubject">
    <w:name w:val="annotation subject"/>
    <w:basedOn w:val="CommentText"/>
    <w:next w:val="CommentText"/>
    <w:link w:val="CommentSubjectChar"/>
    <w:rsid w:val="00E04468"/>
    <w:pPr>
      <w:suppressAutoHyphens/>
      <w:spacing w:before="0"/>
    </w:pPr>
    <w:rPr>
      <w:rFonts w:ascii="Times New Roman" w:eastAsia="Times New Roman" w:hAnsi="Times New Roman" w:cs="Times New Roman"/>
      <w:b/>
      <w:bCs/>
      <w:lang w:val="en-GB"/>
    </w:rPr>
  </w:style>
  <w:style w:type="character" w:customStyle="1" w:styleId="CommentSubjectChar">
    <w:name w:val="Comment Subject Char"/>
    <w:basedOn w:val="CommentTextChar"/>
    <w:link w:val="CommentSubject"/>
    <w:rsid w:val="00E04468"/>
    <w:rPr>
      <w:rFonts w:ascii="Arial" w:eastAsiaTheme="minorHAnsi" w:hAnsi="Arial" w:cstheme="minorBidi"/>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arcia_Couto\Templates\ECE+PlainPage\PlainPage_E.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5B9F21-97A1-4504-B727-E12886BAF1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inPage_E.dot</Template>
  <TotalTime>0</TotalTime>
  <Pages>8</Pages>
  <Words>2514</Words>
  <Characters>14335</Characters>
  <Application>Microsoft Office Word</Application>
  <DocSecurity>0</DocSecurity>
  <Lines>119</Lines>
  <Paragraphs>3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UN/SCEGHS/19/INF</vt:lpstr>
      <vt:lpstr>UN/SCEGHS/19/INF</vt:lpstr>
    </vt:vector>
  </TitlesOfParts>
  <Company>CSD</Company>
  <LinksUpToDate>false</LinksUpToDate>
  <CharactersWithSpaces>168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SCEGHS/19/INF</dc:title>
  <dc:creator>Garcia_Couto</dc:creator>
  <cp:lastModifiedBy>Laurence Berthet</cp:lastModifiedBy>
  <cp:revision>2</cp:revision>
  <cp:lastPrinted>2015-11-23T10:44:00Z</cp:lastPrinted>
  <dcterms:created xsi:type="dcterms:W3CDTF">2015-11-23T10:44:00Z</dcterms:created>
  <dcterms:modified xsi:type="dcterms:W3CDTF">2015-11-23T10:44:00Z</dcterms:modified>
</cp:coreProperties>
</file>